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14:paraId="4AC96123" w14:textId="77777777" w:rsidR="0075731E" w:rsidRDefault="0075731E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798"/>
        <w:gridCol w:w="9"/>
        <w:gridCol w:w="1419"/>
        <w:gridCol w:w="286"/>
        <w:gridCol w:w="857"/>
        <w:gridCol w:w="634"/>
        <w:gridCol w:w="1638"/>
      </w:tblGrid>
      <w:tr w:rsidR="00971933" w14:paraId="209D3F1E" w14:textId="77777777">
        <w:trPr>
          <w:trHeight w:val="1470"/>
        </w:trPr>
        <w:tc>
          <w:tcPr>
            <w:tcW w:w="9629" w:type="dxa"/>
            <w:gridSpan w:val="10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2AA0643E" w14:textId="77777777" w:rsidR="0075731E" w:rsidRDefault="00486E7D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663260E8" w14:textId="77777777" w:rsidR="0075731E" w:rsidRDefault="00486E7D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35BCA1F0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971933" w14:paraId="356EAB21" w14:textId="77777777">
        <w:trPr>
          <w:trHeight w:hRule="exact" w:val="137"/>
        </w:trPr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B8B2DF3" w14:textId="7EBC89CB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71933" w14:paraId="507E68FB" w14:textId="77777777">
        <w:trPr>
          <w:trHeight w:val="1250"/>
        </w:trPr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1A7E162" w14:textId="57A09842" w:rsidR="0075731E" w:rsidRDefault="00BB7292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8512" behindDoc="0" locked="0" layoutInCell="1" allowOverlap="1" wp14:anchorId="1E3CDCCF" wp14:editId="3487C515">
                      <wp:simplePos x="0" y="0"/>
                      <wp:positionH relativeFrom="column">
                        <wp:posOffset>1576705</wp:posOffset>
                      </wp:positionH>
                      <wp:positionV relativeFrom="paragraph">
                        <wp:posOffset>13335</wp:posOffset>
                      </wp:positionV>
                      <wp:extent cx="4197350" cy="721995"/>
                      <wp:effectExtent l="3175" t="3175" r="0" b="0"/>
                      <wp:wrapNone/>
                      <wp:docPr id="2065066330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197350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224200" w14:textId="77777777" w:rsidR="00EA2F93" w:rsidRDefault="00EA2F93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544AA6A8" w14:textId="77777777" w:rsidR="00EA2F93" w:rsidRDefault="00486E7D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4EE85EC3" w14:textId="77777777" w:rsidR="00EA2F93" w:rsidRDefault="00EA2F93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4388469E" w14:textId="77777777" w:rsidR="00EA2F93" w:rsidRDefault="00486E7D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3CDCC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24.15pt;margin-top:1.05pt;width:330.5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" stroked="f">
                      <v:textbox inset="0,0,0,0">
                        <w:txbxContent>
                          <w:p w14:paraId="03224200" w14:textId="77777777" w:rsidR="00EA2F93" w:rsidRDefault="00EA2F93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544AA6A8" w14:textId="77777777" w:rsidR="00EA2F93" w:rsidRDefault="00486E7D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4EE85EC3" w14:textId="77777777" w:rsidR="00EA2F93" w:rsidRDefault="00EA2F93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4388469E" w14:textId="77777777" w:rsidR="00EA2F93" w:rsidRDefault="00486E7D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8992" behindDoc="0" locked="0" layoutInCell="1" allowOverlap="1" wp14:anchorId="35E253FE" wp14:editId="46FE0FD1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10160" t="12700" r="8890" b="8255"/>
                      <wp:wrapNone/>
                      <wp:docPr id="609590244" name="Group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89649287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053786869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DBA1124" id="Group 73" o:spid="_x0000_s1026" style="position:absolute;margin-left:17.45pt;margin-top:6.3pt;width:93pt;height:51.6pt;z-index:251668992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">
                      <v:rect id="Rectangle 74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971933" w14:paraId="1B16F832" w14:textId="77777777">
        <w:tc>
          <w:tcPr>
            <w:tcW w:w="9629" w:type="dxa"/>
            <w:gridSpan w:val="10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C8E531B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71933" w14:paraId="24773A4B" w14:textId="77777777" w:rsidTr="002524A5">
        <w:tc>
          <w:tcPr>
            <w:tcW w:w="4795" w:type="dxa"/>
            <w:gridSpan w:val="5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5B3C5148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34071D0F" w14:textId="77777777" w:rsidR="0075731E" w:rsidRDefault="00486E7D" w:rsidP="00DB2561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</w:t>
            </w:r>
            <w:r w:rsidR="00031EF7">
              <w:rPr>
                <w:b/>
                <w:color w:val="0000FF"/>
                <w:sz w:val="24"/>
                <w:lang w:val="id-ID"/>
              </w:rPr>
              <w:t xml:space="preserve">       </w:t>
            </w:r>
            <w:r w:rsidR="00031EF7" w:rsidRPr="008D1A51">
              <w:rPr>
                <w:b/>
                <w:color w:val="0000FF"/>
                <w:szCs w:val="18"/>
              </w:rPr>
              <w:t>PROSEDUR</w:t>
            </w:r>
            <w:r>
              <w:rPr>
                <w:b/>
                <w:color w:val="0000FF"/>
                <w:sz w:val="24"/>
              </w:rPr>
              <w:t xml:space="preserve">         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FF2A37E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A76C07C" w14:textId="77777777" w:rsidR="0075731E" w:rsidRDefault="00486E7D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bottom"/>
          </w:tcPr>
          <w:p w14:paraId="68C33939" w14:textId="77777777" w:rsidR="0075731E" w:rsidRPr="006E6B0C" w:rsidRDefault="00486E7D" w:rsidP="002524A5">
            <w:pPr>
              <w:snapToGrid w:val="0"/>
              <w:rPr>
                <w:b/>
                <w:bCs/>
                <w:color w:val="0000FF"/>
                <w:sz w:val="20"/>
              </w:rPr>
            </w:pPr>
            <w:r w:rsidRPr="006E6B0C">
              <w:rPr>
                <w:b/>
                <w:bCs/>
                <w:color w:val="0000FF"/>
                <w:sz w:val="20"/>
              </w:rPr>
              <w:t>:</w:t>
            </w:r>
            <w:r w:rsidRPr="006E6B0C">
              <w:rPr>
                <w:b/>
                <w:color w:val="0000FF"/>
                <w:sz w:val="20"/>
              </w:rPr>
              <w:t xml:space="preserve"> </w:t>
            </w:r>
            <w:r w:rsidR="00C07C2A" w:rsidRPr="006E6B0C">
              <w:rPr>
                <w:b/>
                <w:color w:val="0000FF"/>
                <w:sz w:val="20"/>
              </w:rPr>
              <w:t>Q</w:t>
            </w:r>
            <w:r w:rsidR="00051841">
              <w:rPr>
                <w:b/>
                <w:color w:val="0000FF"/>
                <w:sz w:val="20"/>
              </w:rPr>
              <w:t>C</w:t>
            </w:r>
            <w:r w:rsidR="00C07C2A" w:rsidRPr="006E6B0C">
              <w:rPr>
                <w:b/>
                <w:color w:val="0000FF"/>
                <w:sz w:val="20"/>
              </w:rPr>
              <w:t>. P.</w:t>
            </w:r>
            <w:r w:rsidR="0000554D" w:rsidRPr="006E6B0C">
              <w:rPr>
                <w:b/>
                <w:color w:val="0000FF"/>
                <w:sz w:val="20"/>
              </w:rPr>
              <w:t>5</w:t>
            </w:r>
          </w:p>
        </w:tc>
      </w:tr>
      <w:tr w:rsidR="00971933" w14:paraId="38E72252" w14:textId="77777777" w:rsidTr="00031EF7">
        <w:trPr>
          <w:trHeight w:val="187"/>
        </w:trPr>
        <w:tc>
          <w:tcPr>
            <w:tcW w:w="4795" w:type="dxa"/>
            <w:gridSpan w:val="5"/>
            <w:tcBorders>
              <w:left w:val="single" w:sz="8" w:space="0" w:color="0000FF"/>
            </w:tcBorders>
            <w:shd w:val="clear" w:color="auto" w:fill="auto"/>
          </w:tcPr>
          <w:p w14:paraId="0D040905" w14:textId="43D99F0A" w:rsidR="006E6B0C" w:rsidRPr="008D1A51" w:rsidRDefault="00486E7D" w:rsidP="00EA2F93">
            <w:pPr>
              <w:snapToGrid w:val="0"/>
              <w:jc w:val="center"/>
              <w:rPr>
                <w:b/>
                <w:color w:val="0000FF"/>
                <w:sz w:val="20"/>
                <w:szCs w:val="16"/>
              </w:rPr>
            </w:pPr>
            <w:r w:rsidRPr="008D1A51">
              <w:rPr>
                <w:b/>
                <w:color w:val="0000FF"/>
                <w:sz w:val="20"/>
                <w:szCs w:val="16"/>
              </w:rPr>
              <w:t>PENGENDALIAN</w:t>
            </w:r>
            <w:r w:rsidR="00031EF7" w:rsidRPr="008D1A51">
              <w:rPr>
                <w:b/>
                <w:bCs/>
                <w:color w:val="0000FF"/>
                <w:sz w:val="20"/>
                <w:szCs w:val="16"/>
              </w:rPr>
              <w:t xml:space="preserve"> PRODUK </w:t>
            </w:r>
            <w:r w:rsidR="008D1A51">
              <w:rPr>
                <w:b/>
                <w:bCs/>
                <w:color w:val="0000FF"/>
                <w:sz w:val="20"/>
                <w:szCs w:val="16"/>
              </w:rPr>
              <w:t>YANG TIDAKSESUAI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EDABA03" w14:textId="77777777" w:rsidR="006E6B0C" w:rsidRDefault="00486E7D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72" w:type="dxa"/>
            <w:gridSpan w:val="2"/>
            <w:tcBorders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81F03F1" w14:textId="604250BC" w:rsidR="006E6B0C" w:rsidRDefault="00486E7D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7E45C0">
              <w:rPr>
                <w:b/>
                <w:color w:val="0000FF"/>
                <w:sz w:val="20"/>
              </w:rPr>
              <w:t>10</w:t>
            </w:r>
          </w:p>
        </w:tc>
      </w:tr>
      <w:tr w:rsidR="00971933" w14:paraId="200F3CC6" w14:textId="77777777" w:rsidTr="00031EF7">
        <w:tc>
          <w:tcPr>
            <w:tcW w:w="4795" w:type="dxa"/>
            <w:gridSpan w:val="5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161C819A" w14:textId="50FFDA08" w:rsidR="0075731E" w:rsidRPr="008D1A51" w:rsidRDefault="008D1A51" w:rsidP="008D1A51">
            <w:pPr>
              <w:snapToGrid w:val="0"/>
              <w:rPr>
                <w:b/>
                <w:bCs/>
                <w:color w:val="0000FF"/>
                <w:sz w:val="20"/>
                <w:szCs w:val="16"/>
              </w:rPr>
            </w:pPr>
            <w:r>
              <w:rPr>
                <w:b/>
                <w:bCs/>
                <w:color w:val="0000FF"/>
                <w:sz w:val="20"/>
                <w:szCs w:val="16"/>
              </w:rPr>
              <w:t>DAN CUSTOMER COMPLAIN (P-PPTSCC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5EA4B44E" w14:textId="77777777" w:rsidR="0075731E" w:rsidRDefault="00486E7D" w:rsidP="006E6B0C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6FA5F97D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4D61127E" w14:textId="0194BDF4" w:rsidR="0075731E" w:rsidRDefault="00486E7D" w:rsidP="009552B4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7E45C0">
              <w:rPr>
                <w:b/>
                <w:color w:val="0000FF"/>
                <w:sz w:val="20"/>
              </w:rPr>
              <w:t>1 April 2025</w:t>
            </w:r>
          </w:p>
        </w:tc>
      </w:tr>
      <w:tr w:rsidR="00971933" w14:paraId="1D6DA623" w14:textId="77777777" w:rsidTr="00031EF7">
        <w:tc>
          <w:tcPr>
            <w:tcW w:w="4795" w:type="dxa"/>
            <w:gridSpan w:val="5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39B38F9" w14:textId="2D84271B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4E54F0B" w14:textId="77777777" w:rsidR="0075731E" w:rsidRDefault="00486E7D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1C1647BE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34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1DCB097C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1379C23" w14:textId="77777777" w:rsidR="0075731E" w:rsidRDefault="00486E7D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971933" w14:paraId="23B79B18" w14:textId="77777777" w:rsidTr="00031EF7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28B41C4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366C6C3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18E3D00E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6B158D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CA91874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7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E1BDB67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DBCE047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1F4BFCF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56F54FE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B1C8A96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0FD6F11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59A991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6F01738" w14:textId="77777777" w:rsidR="0075731E" w:rsidRDefault="00486E7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971933" w14:paraId="065F58E2" w14:textId="77777777" w:rsidTr="007467B6">
        <w:trPr>
          <w:trHeight w:val="715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5C5BE7C" w14:textId="7A74D493" w:rsidR="00F45C1B" w:rsidRDefault="007E45C0">
            <w:pPr>
              <w:pStyle w:val="Heading8"/>
              <w:snapToGrid w:val="0"/>
            </w:pPr>
            <w:r>
              <w:t>Andreas A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E2981ED" w14:textId="2DA0BCAC" w:rsidR="00F45C1B" w:rsidRDefault="007E45C0" w:rsidP="00C07C2A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enior Staff QC</w:t>
            </w:r>
          </w:p>
        </w:tc>
        <w:tc>
          <w:tcPr>
            <w:tcW w:w="1807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96A23A2" w14:textId="0AC3567C" w:rsidR="00F45C1B" w:rsidRDefault="002524A5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 w:rsidRPr="00E33894">
              <w:rPr>
                <w:noProof/>
              </w:rPr>
              <w:drawing>
                <wp:anchor distT="0" distB="0" distL="114300" distR="114300" simplePos="0" relativeHeight="251671040" behindDoc="1" locked="0" layoutInCell="1" allowOverlap="1" wp14:anchorId="02D97C43" wp14:editId="0FCDCD4D">
                  <wp:simplePos x="0" y="0"/>
                  <wp:positionH relativeFrom="column">
                    <wp:posOffset>134620</wp:posOffset>
                  </wp:positionH>
                  <wp:positionV relativeFrom="paragraph">
                    <wp:posOffset>-17145</wp:posOffset>
                  </wp:positionV>
                  <wp:extent cx="751840" cy="504825"/>
                  <wp:effectExtent l="0" t="0" r="0" b="9525"/>
                  <wp:wrapNone/>
                  <wp:docPr id="1" name="Picture 1" descr="F:\Share\DATA ANDREAS ASMARA\Tandatangan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F:\Share\DATA ANDREAS ASMARA\Tandatangan.jpe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1840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37E5E315" w14:textId="7FCEA896" w:rsidR="00F45C1B" w:rsidRDefault="00486E7D">
            <w:pPr>
              <w:pStyle w:val="Heading8"/>
              <w:snapToGrid w:val="0"/>
            </w:pPr>
            <w:r>
              <w:t>S</w:t>
            </w:r>
            <w:r w:rsidR="007E45C0">
              <w:t>hanty M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9455F52" w14:textId="5396E444" w:rsidR="00F45C1B" w:rsidRDefault="007E45C0" w:rsidP="00DB2561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Manager QC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566733A" w14:textId="234A5F9F" w:rsidR="00F45C1B" w:rsidRDefault="007E45C0" w:rsidP="00282840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 w:rsidRPr="00567A2C">
              <w:rPr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46464" behindDoc="0" locked="0" layoutInCell="1" allowOverlap="1" wp14:anchorId="56B38FB3" wp14:editId="4DCAA26E">
                  <wp:simplePos x="0" y="0"/>
                  <wp:positionH relativeFrom="column">
                    <wp:posOffset>54610</wp:posOffset>
                  </wp:positionH>
                  <wp:positionV relativeFrom="paragraph">
                    <wp:posOffset>-33020</wp:posOffset>
                  </wp:positionV>
                  <wp:extent cx="700405" cy="399415"/>
                  <wp:effectExtent l="0" t="0" r="4445" b="635"/>
                  <wp:wrapNone/>
                  <wp:docPr id="210721692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7216926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0405" cy="399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971933" w14:paraId="20292A50" w14:textId="77777777">
        <w:tc>
          <w:tcPr>
            <w:tcW w:w="9629" w:type="dxa"/>
            <w:gridSpan w:val="10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2E17D4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F9059A5" w14:textId="77777777" w:rsidR="0075731E" w:rsidRDefault="00486E7D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0FCC0003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971933" w14:paraId="35995D00" w14:textId="77777777" w:rsidTr="00031EF7">
        <w:tc>
          <w:tcPr>
            <w:tcW w:w="4786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664913E1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1C8C9042" w14:textId="77777777" w:rsidR="0075731E" w:rsidRDefault="0075731E">
            <w:pPr>
              <w:jc w:val="both"/>
              <w:rPr>
                <w:color w:val="0000FF"/>
              </w:rPr>
            </w:pPr>
          </w:p>
          <w:p w14:paraId="5786EE92" w14:textId="77777777" w:rsidR="0075731E" w:rsidRDefault="0075731E">
            <w:pPr>
              <w:jc w:val="both"/>
              <w:rPr>
                <w:color w:val="0000FF"/>
              </w:rPr>
            </w:pPr>
          </w:p>
          <w:p w14:paraId="6E7B3286" w14:textId="77777777" w:rsidR="0075731E" w:rsidRDefault="0075731E">
            <w:pPr>
              <w:jc w:val="both"/>
              <w:rPr>
                <w:color w:val="0000FF"/>
              </w:rPr>
            </w:pPr>
          </w:p>
          <w:p w14:paraId="074E3692" w14:textId="77777777" w:rsidR="0075731E" w:rsidRDefault="0075731E">
            <w:pPr>
              <w:jc w:val="both"/>
              <w:rPr>
                <w:color w:val="0000FF"/>
              </w:rPr>
            </w:pPr>
          </w:p>
          <w:p w14:paraId="5E902421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6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5AC6DC74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1A043F83" w14:textId="77777777" w:rsidR="0075731E" w:rsidRDefault="0075731E">
            <w:pPr>
              <w:jc w:val="both"/>
              <w:rPr>
                <w:color w:val="0000FF"/>
              </w:rPr>
            </w:pPr>
          </w:p>
          <w:p w14:paraId="30053140" w14:textId="77777777" w:rsidR="0075731E" w:rsidRDefault="0075731E">
            <w:pPr>
              <w:jc w:val="both"/>
              <w:rPr>
                <w:color w:val="0000FF"/>
              </w:rPr>
            </w:pPr>
          </w:p>
          <w:p w14:paraId="523F219E" w14:textId="77777777" w:rsidR="0075731E" w:rsidRDefault="0075731E">
            <w:pPr>
              <w:jc w:val="both"/>
              <w:rPr>
                <w:color w:val="0000FF"/>
              </w:rPr>
            </w:pPr>
          </w:p>
          <w:p w14:paraId="5AF97B2B" w14:textId="77777777" w:rsidR="0075731E" w:rsidRDefault="0075731E">
            <w:pPr>
              <w:jc w:val="both"/>
              <w:rPr>
                <w:color w:val="0000FF"/>
              </w:rPr>
            </w:pPr>
          </w:p>
          <w:p w14:paraId="2FF7197B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971933" w14:paraId="6C84AF83" w14:textId="77777777">
        <w:tc>
          <w:tcPr>
            <w:tcW w:w="9629" w:type="dxa"/>
            <w:gridSpan w:val="10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791904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65803DB" w14:textId="7A461EA3" w:rsidR="0075731E" w:rsidRDefault="00486E7D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E60758">
              <w:rPr>
                <w:b/>
                <w:color w:val="0000FF"/>
                <w:sz w:val="28"/>
              </w:rPr>
              <w:t>CINT INTRANET ISO</w:t>
            </w:r>
          </w:p>
          <w:p w14:paraId="79988DCB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E60758" w14:paraId="4460BAC4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BE1E1C6" w14:textId="3EBCE29C" w:rsidR="00E60758" w:rsidRDefault="00BB7292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2C8C3C54" wp14:editId="1E36FE0C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9525" r="7620" b="10795"/>
                      <wp:wrapNone/>
                      <wp:docPr id="778254237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81A17CD" w14:textId="77777777" w:rsidR="00E60758" w:rsidRDefault="00E60758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C8C3C54" id="Text Box 53" o:spid="_x0000_s1027" type="#_x0000_t202" style="position:absolute;left:0;text-align:left;margin-left:336.4pt;margin-top:115.1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381A17CD" w14:textId="77777777" w:rsidR="00E60758" w:rsidRDefault="00E60758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1AF325F4" wp14:editId="759B4A84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9525" r="7620" b="10795"/>
                      <wp:wrapNone/>
                      <wp:docPr id="1986061950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C0FE7D7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F325F4" id="Text Box 54" o:spid="_x0000_s1028" type="#_x0000_t202" style="position:absolute;left:0;text-align:left;margin-left:3.4pt;margin-top:114.3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WljH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5C0FE7D7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7D03C765" wp14:editId="1CE6B77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6985" r="8890" b="10160"/>
                      <wp:wrapNone/>
                      <wp:docPr id="2024454469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93E112C" w14:textId="77777777" w:rsidR="00E60758" w:rsidRPr="00345FDF" w:rsidRDefault="00E60758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03C765" id="Text Box 55" o:spid="_x0000_s1029" type="#_x0000_t202" style="position:absolute;left:0;text-align:left;margin-left:3.05pt;margin-top:91.6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693E112C" w14:textId="77777777" w:rsidR="00E60758" w:rsidRPr="00345FDF" w:rsidRDefault="00E60758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15057205" wp14:editId="35C9404F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8255" r="8890" b="8890"/>
                      <wp:wrapNone/>
                      <wp:docPr id="1726962067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D25BEAC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057205" id="Text Box 56" o:spid="_x0000_s1030" type="#_x0000_t202" style="position:absolute;left:0;text-align:left;margin-left:3.05pt;margin-top:70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kln4l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0D25BEAC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0CF3D4E7" wp14:editId="4BCE68A5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9525" r="8890" b="7620"/>
                      <wp:wrapNone/>
                      <wp:docPr id="878829337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107F5B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F3D4E7" id="Text Box 57" o:spid="_x0000_s1031" type="#_x0000_t202" style="position:absolute;left:0;text-align:left;margin-left:3.05pt;margin-top:46.8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7C107F5B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013B6668" wp14:editId="28797A9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14605" r="8890" b="12065"/>
                      <wp:wrapNone/>
                      <wp:docPr id="672322158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F2D313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3B6668" id="Text Box 58" o:spid="_x0000_s1032" type="#_x0000_t202" style="position:absolute;left:0;text-align:left;margin-left:3.05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GUN5Sc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1FF2D313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5ED45801" wp14:editId="77B98E03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6350" r="8890" b="10795"/>
                      <wp:wrapNone/>
                      <wp:docPr id="1954345274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198540C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D45801" id="Text Box 59" o:spid="_x0000_s1033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rFrpnd&#10;AAAABQEAAA8AAAAAAAAAAAAAAAAAZwQAAGRycy9kb3ducmV2LnhtbFBLBQYAAAAABAAEAPMAAABx&#10;BQAAAAA=&#10;" strokecolor="blue" strokeweight="1pt">
                      <v:textbox inset="1pt,1pt,1pt,1pt">
                        <w:txbxContent>
                          <w:p w14:paraId="4198540C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13410F5C" wp14:editId="4377428A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14605" r="13970" b="12065"/>
                      <wp:wrapNone/>
                      <wp:docPr id="91199907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BDD2987" w14:textId="77777777" w:rsidR="00E60758" w:rsidRDefault="00E60758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410F5C" id="Text Box 60" o:spid="_x0000_s1034" type="#_x0000_t202" style="position:absolute;left:0;text-align:left;margin-left:335.65pt;margin-top:93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GLMJyoM&#10;AgAAMgQAAA4AAAAAAAAAAAAAAAAALgIAAGRycy9lMm9Eb2MueG1sUEsBAi0AFAAGAAgAAAAhAIjM&#10;M3bhAAAACwEAAA8AAAAAAAAAAAAAAAAAZgQAAGRycy9kb3ducmV2LnhtbFBLBQYAAAAABAAEAPMA&#10;AAB0BQAAAAA=&#10;" strokecolor="blue" strokeweight="1pt">
                      <v:textbox inset="1pt,1pt,1pt,1pt">
                        <w:txbxContent>
                          <w:p w14:paraId="0BDD2987" w14:textId="77777777" w:rsidR="00E60758" w:rsidRDefault="00E60758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41F6F811" wp14:editId="5070B55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8255" r="13970" b="8890"/>
                      <wp:wrapNone/>
                      <wp:docPr id="1707707726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8ED95D" w14:textId="77777777" w:rsidR="00E60758" w:rsidRDefault="00E60758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F6F811" id="Text Box 61" o:spid="_x0000_s1035" type="#_x0000_t202" style="position:absolute;left:0;text-align:left;margin-left:335.65pt;margin-top:69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D+&#10;waAr4QAAAAsBAAAPAAAAAAAAAAAAAAAAAGcEAABkcnMvZG93bnJldi54bWxQSwUGAAAAAAQABADz&#10;AAAAdQUAAAAA&#10;" strokecolor="blue" strokeweight="1pt">
                      <v:textbox inset="1pt,1pt,1pt,1pt">
                        <w:txbxContent>
                          <w:p w14:paraId="3E8ED95D" w14:textId="77777777" w:rsidR="00E60758" w:rsidRDefault="00E60758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3A976E21" wp14:editId="3B9F0D4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9525" r="13970" b="7620"/>
                      <wp:wrapNone/>
                      <wp:docPr id="1060956531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9359CE8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976E21" id="Text Box 62" o:spid="_x0000_s1036" type="#_x0000_t202" style="position:absolute;left:0;text-align:left;margin-left:335.65pt;margin-top:46.8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09359CE8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5E68CC8A" wp14:editId="580E20C7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14605" r="13970" b="12065"/>
                      <wp:wrapNone/>
                      <wp:docPr id="1811047106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8D114C5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68CC8A" id="Text Box 63" o:spid="_x0000_s1037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68D114C5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757BC131" wp14:editId="0041C24F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6350" r="13970" b="10795"/>
                      <wp:wrapNone/>
                      <wp:docPr id="2126645853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816B504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7BC131" id="Text Box 64" o:spid="_x0000_s103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DWQ8quDAIA&#10;ADM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3816B504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27AF66B2" wp14:editId="583C27D8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14605" r="7620" b="12065"/>
                      <wp:wrapNone/>
                      <wp:docPr id="1300921183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A2B200F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AF66B2" id="Text Box 65" o:spid="_x0000_s1039" type="#_x0000_t202" style="position:absolute;left:0;text-align:left;margin-left:138.9pt;margin-top:92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5A2B200F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0F0371BD" wp14:editId="72318B43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8255" r="7620" b="8890"/>
                      <wp:wrapNone/>
                      <wp:docPr id="1933072213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79D5D6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0371BD" id="Text Box 66" o:spid="_x0000_s1040" type="#_x0000_t202" style="position:absolute;left:0;text-align:left;margin-left:138.9pt;margin-top:70.7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4379D5D6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122F268C" wp14:editId="1A18D0C0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9525" r="7620" b="7620"/>
                      <wp:wrapNone/>
                      <wp:docPr id="1696689190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40D4C48" w14:textId="77777777" w:rsidR="00E60758" w:rsidRDefault="00E60758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2F268C" id="Text Box 67" o:spid="_x0000_s1041" type="#_x0000_t202" style="position:absolute;left:0;text-align:left;margin-left:138.9pt;margin-top:47.6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340D4C48" w14:textId="77777777" w:rsidR="00E60758" w:rsidRDefault="00E60758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35E675E4" wp14:editId="207500A3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14605" r="7620" b="12065"/>
                      <wp:wrapNone/>
                      <wp:docPr id="1454062736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D344251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E675E4" id="Text Box 68" o:spid="_x0000_s1042" type="#_x0000_t202" style="position:absolute;left:0;text-align:left;margin-left:138.9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7D344251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65458C09" wp14:editId="2F65EB6B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6350" r="7620" b="10795"/>
                      <wp:wrapNone/>
                      <wp:docPr id="814620737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E1074C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5458C09" id="Text Box 69" o:spid="_x0000_s1043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dDsIRw0C&#10;AAAz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58E1074C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339F49BD" w14:textId="77777777" w:rsidR="00E60758" w:rsidRDefault="00E60758" w:rsidP="00E6075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3EF658CF" w14:textId="77777777" w:rsidR="00E60758" w:rsidRDefault="00E60758" w:rsidP="00E60758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BBAE262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11447FA" w14:textId="00DCA537" w:rsidR="00E60758" w:rsidRDefault="00E60758" w:rsidP="00E60758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4C55D58" w14:textId="77777777" w:rsidR="00E60758" w:rsidRDefault="00E60758" w:rsidP="00E60758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3441337B" w14:textId="529AFBCB" w:rsidR="00E60758" w:rsidRDefault="00E60758" w:rsidP="00E60758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E60758" w14:paraId="6D0E419F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2F1E655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FD6D760" w14:textId="451E4456" w:rsidR="00E60758" w:rsidRDefault="00E60758" w:rsidP="00E6075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0F8A713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7E939BE2" w14:textId="7E2E52A6" w:rsidR="00E60758" w:rsidRDefault="00E60758" w:rsidP="00E60758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FD016F9" w14:textId="097E3564" w:rsidR="00E60758" w:rsidRDefault="00E60758" w:rsidP="00E60758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E60758" w14:paraId="22DB8627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A3699FC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F60FB8A" w14:textId="5BBE3827" w:rsidR="00E60758" w:rsidRDefault="00E60758" w:rsidP="00E6075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B680D2F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5C88DD8F" w14:textId="61CEAF25" w:rsidR="00E60758" w:rsidRDefault="00E60758" w:rsidP="00E60758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9A89151" w14:textId="22804E53" w:rsidR="00E60758" w:rsidRDefault="00E60758" w:rsidP="00E60758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E60758" w14:paraId="21708D21" w14:textId="77777777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359A2FCF" w14:textId="77777777" w:rsidR="00E60758" w:rsidRPr="008E5F42" w:rsidRDefault="00E60758" w:rsidP="00E60758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5AB642B5" w14:textId="7728F27C" w:rsidR="00E60758" w:rsidRPr="00031EF7" w:rsidRDefault="00E60758" w:rsidP="00E60758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7CC87411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71D9AD31" w14:textId="78EB7A87" w:rsidR="00E60758" w:rsidRDefault="00E60758" w:rsidP="00E60758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6D62C5C" w14:textId="402BDB06" w:rsidR="00E60758" w:rsidRDefault="00E60758" w:rsidP="00E60758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E60758" w14:paraId="47A24AE1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EBC063F" w14:textId="77777777" w:rsidR="00E60758" w:rsidRPr="008E5F42" w:rsidRDefault="00E60758" w:rsidP="00E60758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2042F5F1" w14:textId="2E48536A" w:rsidR="00E60758" w:rsidRDefault="00E60758" w:rsidP="00E60758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5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DA8AB5C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4B3191F8" w14:textId="2AC2E242" w:rsidR="00E60758" w:rsidRDefault="00E60758" w:rsidP="00E60758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09A29CA" w14:textId="77777777" w:rsidR="00E60758" w:rsidRDefault="00E60758" w:rsidP="00E60758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3CB6B09D" w14:textId="1542257E" w:rsidR="00E60758" w:rsidRDefault="00E60758" w:rsidP="00E60758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E60758" w14:paraId="1034D17A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496E9A15" w14:textId="77777777" w:rsidR="00E60758" w:rsidRDefault="00E60758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B1A557F" w14:textId="3319F2BE" w:rsidR="00E60758" w:rsidRDefault="00E60758" w:rsidP="00E6075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5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4580703" w14:textId="26E07031" w:rsidR="00E60758" w:rsidRDefault="00BB7292" w:rsidP="00E60758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6FADC43B" wp14:editId="3CC32E9F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2700" t="9525" r="7620" b="10795"/>
                      <wp:wrapNone/>
                      <wp:docPr id="1589807575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84E0663" w14:textId="77777777" w:rsidR="00E60758" w:rsidRPr="00345FDF" w:rsidRDefault="00E60758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ADC43B" id="Text Box 70" o:spid="_x0000_s1044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784E0663" w14:textId="77777777" w:rsidR="00E60758" w:rsidRPr="00345FDF" w:rsidRDefault="00E60758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641F280D" w14:textId="05823812" w:rsidR="00E60758" w:rsidRDefault="00E60758" w:rsidP="00E60758">
            <w:pPr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2011F275" w14:textId="77777777" w:rsidR="00E60758" w:rsidRDefault="00E60758" w:rsidP="00E60758">
            <w:pPr>
              <w:snapToGrid w:val="0"/>
              <w:rPr>
                <w:b/>
                <w:color w:val="0000FF"/>
                <w:sz w:val="16"/>
              </w:rPr>
            </w:pPr>
          </w:p>
          <w:p w14:paraId="6B8F2959" w14:textId="77777777" w:rsidR="00E60758" w:rsidRDefault="00E60758" w:rsidP="00E60758">
            <w:pPr>
              <w:rPr>
                <w:b/>
                <w:color w:val="0000FF"/>
                <w:sz w:val="16"/>
              </w:rPr>
            </w:pPr>
          </w:p>
          <w:p w14:paraId="2C4FE5EF" w14:textId="77777777" w:rsidR="00E60758" w:rsidRDefault="00E60758" w:rsidP="00E60758">
            <w:pPr>
              <w:rPr>
                <w:b/>
                <w:color w:val="0000FF"/>
                <w:sz w:val="16"/>
              </w:rPr>
            </w:pPr>
          </w:p>
        </w:tc>
      </w:tr>
      <w:tr w:rsidR="00E60758" w:rsidRPr="00031EF7" w14:paraId="18305DDA" w14:textId="77777777">
        <w:trPr>
          <w:trHeight w:hRule="exact" w:val="1704"/>
        </w:trPr>
        <w:tc>
          <w:tcPr>
            <w:tcW w:w="9629" w:type="dxa"/>
            <w:gridSpan w:val="10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5554EC04" w14:textId="42879DB6" w:rsidR="00E60758" w:rsidRPr="00031EF7" w:rsidRDefault="00BB7292" w:rsidP="00E60758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49536" behindDoc="0" locked="0" layoutInCell="1" allowOverlap="1" wp14:anchorId="589523F1" wp14:editId="3D5D620F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9525" r="12700" b="5715"/>
                      <wp:wrapNone/>
                      <wp:docPr id="55274962" name="Group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1656509818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20769289" name="Line 4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43234804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602084152" name="Group 4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748706829" name="Line 4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698116096" name="Line 4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62107469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170215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1835994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43228726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05135452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2297722" name="Line 5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098806427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D9B5BA6" id="Group 39" o:spid="_x0000_s1026" style="position:absolute;margin-left:4.35pt;margin-top:3pt;width:459.8pt;height:58.05pt;z-index:2516495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">
                      <v:line id="Line 40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" strokecolor="blue" strokeweight=".51pt">
                        <v:stroke joinstyle="miter"/>
                      </v:line>
                      <v:line id="Line 41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" strokecolor="blue" strokeweight=".51pt">
                        <v:stroke joinstyle="miter"/>
                      </v:line>
                      <v:line id="Line 42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" strokecolor="blue" strokeweight=".51pt">
                        <v:stroke joinstyle="miter"/>
                      </v:line>
                      <v:group id="Group 43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">
                        <v:line id="Line 44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" strokecolor="blue" strokeweight=".51pt">
                          <v:stroke joinstyle="miter"/>
                        </v:line>
                        <v:line id="Line 45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" strokecolor="blue" strokeweight=".51pt">
                          <v:stroke joinstyle="miter"/>
                        </v:line>
                      </v:group>
                      <v:line id="Line 46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" strokecolor="blue" strokeweight=".51pt">
                        <v:stroke joinstyle="miter"/>
                      </v:line>
                      <v:line id="Line 47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" strokecolor="blue" strokeweight=".51pt">
                        <v:stroke joinstyle="miter"/>
                      </v:line>
                      <v:line id="Line 48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" strokecolor="blue" strokeweight=".51pt">
                        <v:stroke joinstyle="miter"/>
                      </v:line>
                      <v:line id="Line 49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" strokecolor="blue" strokeweight=".51pt">
                        <v:stroke joinstyle="miter"/>
                      </v:line>
                      <v:line id="Line 50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" strokecolor="blue" strokeweight=".51pt">
                        <v:stroke joinstyle="miter"/>
                      </v:line>
                      <v:line id="Line 51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" strokecolor="blue" strokeweight=".51pt">
                        <v:stroke joinstyle="miter"/>
                      </v:line>
                      <v:line id="Line 52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E60758" w:rsidRPr="00031EF7">
              <w:rPr>
                <w:color w:val="0000FF"/>
              </w:rPr>
              <w:t xml:space="preserve"> </w:t>
            </w:r>
          </w:p>
          <w:p w14:paraId="35EF4639" w14:textId="77777777" w:rsidR="00E60758" w:rsidRPr="00031EF7" w:rsidRDefault="00E60758" w:rsidP="00E60758">
            <w:pPr>
              <w:ind w:left="459"/>
              <w:rPr>
                <w:color w:val="0000FF"/>
              </w:rPr>
            </w:pPr>
          </w:p>
          <w:p w14:paraId="3765BA58" w14:textId="77777777" w:rsidR="00E60758" w:rsidRPr="00031EF7" w:rsidRDefault="00E60758" w:rsidP="00E60758">
            <w:pPr>
              <w:rPr>
                <w:color w:val="0000FF"/>
              </w:rPr>
            </w:pPr>
          </w:p>
          <w:p w14:paraId="54AAA04D" w14:textId="77777777" w:rsidR="00E60758" w:rsidRPr="00031EF7" w:rsidRDefault="00E60758" w:rsidP="00E60758">
            <w:pPr>
              <w:rPr>
                <w:color w:val="0000FF"/>
              </w:rPr>
            </w:pPr>
          </w:p>
          <w:p w14:paraId="30D49E1D" w14:textId="77777777" w:rsidR="00E60758" w:rsidRPr="00031EF7" w:rsidRDefault="00E60758" w:rsidP="00E60758">
            <w:pPr>
              <w:pStyle w:val="Heading2"/>
              <w:ind w:left="0"/>
              <w:rPr>
                <w:color w:val="0000FF"/>
              </w:rPr>
            </w:pPr>
          </w:p>
          <w:p w14:paraId="67C286D7" w14:textId="77777777" w:rsidR="00E60758" w:rsidRPr="00031EF7" w:rsidRDefault="00E60758" w:rsidP="00E60758">
            <w:pPr>
              <w:pStyle w:val="Heading2"/>
              <w:ind w:left="0"/>
              <w:rPr>
                <w:color w:val="0000FF"/>
              </w:rPr>
            </w:pPr>
            <w:r w:rsidRPr="00031EF7">
              <w:rPr>
                <w:color w:val="0000FF"/>
              </w:rPr>
              <w:t xml:space="preserve">                </w:t>
            </w:r>
          </w:p>
          <w:p w14:paraId="2CBBCAD0" w14:textId="77777777" w:rsidR="00E60758" w:rsidRPr="00031EF7" w:rsidRDefault="00E60758" w:rsidP="00E60758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3B6045D6" w14:textId="77777777" w:rsidR="00E60758" w:rsidRPr="00031EF7" w:rsidRDefault="00E60758" w:rsidP="00E60758">
            <w:pPr>
              <w:pStyle w:val="Heading2"/>
              <w:ind w:left="0"/>
              <w:rPr>
                <w:color w:val="0000FF"/>
              </w:rPr>
            </w:pPr>
            <w:r w:rsidRPr="00031EF7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7763E606" w14:textId="77777777" w:rsidR="00E60758" w:rsidRPr="00031EF7" w:rsidRDefault="00E60758" w:rsidP="00E60758">
            <w:pPr>
              <w:ind w:left="459"/>
              <w:rPr>
                <w:b/>
                <w:color w:val="0000FF"/>
                <w:sz w:val="10"/>
              </w:rPr>
            </w:pPr>
          </w:p>
          <w:p w14:paraId="4E7C78BA" w14:textId="77777777" w:rsidR="00E60758" w:rsidRPr="00031EF7" w:rsidRDefault="00E60758" w:rsidP="00E60758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128D255A" w14:textId="77777777" w:rsidR="0075731E" w:rsidRPr="00E60758" w:rsidRDefault="00486E7D">
      <w:pPr>
        <w:rPr>
          <w:color w:val="0000FF"/>
          <w:lang w:val="de-DE"/>
        </w:rPr>
        <w:sectPr w:rsidR="0075731E" w:rsidRPr="00E60758" w:rsidSect="00447930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031EF7">
        <w:rPr>
          <w:rFonts w:ascii="Wingdings" w:hAnsi="Wingdings"/>
          <w:color w:val="0000FF"/>
          <w:sz w:val="18"/>
        </w:rPr>
        <w:sym w:font="Wingdings" w:char="F0FE"/>
      </w:r>
      <w:r w:rsidRPr="00E60758">
        <w:rPr>
          <w:color w:val="0000FF"/>
          <w:sz w:val="18"/>
          <w:lang w:val="de-DE"/>
        </w:rPr>
        <w:t xml:space="preserve"> Penerima Salinan Terkendali</w:t>
      </w:r>
      <w:r w:rsidRPr="00E60758">
        <w:rPr>
          <w:color w:val="0000FF"/>
          <w:sz w:val="18"/>
          <w:lang w:val="de-DE"/>
        </w:rPr>
        <w:tab/>
      </w:r>
      <w:r w:rsidRPr="00E60758">
        <w:rPr>
          <w:color w:val="0000FF"/>
          <w:sz w:val="18"/>
          <w:lang w:val="de-DE"/>
        </w:rPr>
        <w:tab/>
      </w:r>
      <w:r w:rsidRPr="00E60758">
        <w:rPr>
          <w:color w:val="0000FF"/>
          <w:sz w:val="18"/>
          <w:lang w:val="de-DE"/>
        </w:rPr>
        <w:tab/>
      </w:r>
      <w:r w:rsidRPr="00E60758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4BDEA72A" w14:textId="77777777" w:rsidR="00CA539D" w:rsidRPr="00E60758" w:rsidRDefault="00CA539D" w:rsidP="00D26B2A">
      <w:pPr>
        <w:rPr>
          <w:rFonts w:ascii="Arial Narrow" w:hAnsi="Arial Narrow"/>
          <w:lang w:val="de-DE"/>
        </w:rPr>
      </w:pP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794"/>
        <w:gridCol w:w="57"/>
        <w:gridCol w:w="33"/>
        <w:gridCol w:w="7621"/>
      </w:tblGrid>
      <w:tr w:rsidR="00971933" w14:paraId="2E8DD1AF" w14:textId="77777777" w:rsidTr="00FF7B62">
        <w:trPr>
          <w:cantSplit/>
        </w:trPr>
        <w:tc>
          <w:tcPr>
            <w:tcW w:w="567" w:type="dxa"/>
          </w:tcPr>
          <w:p w14:paraId="37BFDC50" w14:textId="77777777" w:rsidR="00CA539D" w:rsidRPr="005B6512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B6512">
              <w:rPr>
                <w:rFonts w:ascii="Arial Narrow" w:hAnsi="Arial Narrow"/>
                <w:b/>
                <w:color w:val="000000"/>
                <w:sz w:val="26"/>
                <w:szCs w:val="26"/>
              </w:rPr>
              <w:t>1.</w:t>
            </w:r>
          </w:p>
        </w:tc>
        <w:tc>
          <w:tcPr>
            <w:tcW w:w="9214" w:type="dxa"/>
            <w:gridSpan w:val="5"/>
          </w:tcPr>
          <w:p w14:paraId="5673ABAC" w14:textId="77777777" w:rsidR="00CA539D" w:rsidRPr="005B6512" w:rsidRDefault="00486E7D" w:rsidP="00D26B2A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B6512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971933" w14:paraId="5DD603F0" w14:textId="77777777" w:rsidTr="00FF7B62">
        <w:trPr>
          <w:cantSplit/>
        </w:trPr>
        <w:tc>
          <w:tcPr>
            <w:tcW w:w="567" w:type="dxa"/>
          </w:tcPr>
          <w:p w14:paraId="11B1E524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214" w:type="dxa"/>
            <w:gridSpan w:val="5"/>
          </w:tcPr>
          <w:p w14:paraId="70B06340" w14:textId="74F8AC5D" w:rsidR="00CA539D" w:rsidRPr="00031EF7" w:rsidRDefault="00486E7D" w:rsidP="00D26B2A">
            <w:pPr>
              <w:pStyle w:val="BodyText"/>
              <w:ind w:left="34"/>
              <w:jc w:val="both"/>
              <w:rPr>
                <w:rFonts w:ascii="Arial Narrow" w:hAnsi="Arial Narrow"/>
                <w:b w:val="0"/>
                <w:i w:val="0"/>
                <w:color w:val="auto"/>
              </w:rPr>
            </w:pP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Prosedur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ini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digunakan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untuk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pelaksanaan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pengendalia</w:t>
            </w:r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>n</w:t>
            </w:r>
            <w:proofErr w:type="spellEnd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>terhadap</w:t>
            </w:r>
            <w:proofErr w:type="spellEnd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>semua</w:t>
            </w:r>
            <w:proofErr w:type="spellEnd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>produk</w:t>
            </w:r>
            <w:proofErr w:type="spellEnd"/>
            <w:r w:rsidR="00BF37AD">
              <w:rPr>
                <w:rFonts w:ascii="Arial Narrow" w:hAnsi="Arial Narrow"/>
                <w:b w:val="0"/>
                <w:i w:val="0"/>
                <w:color w:val="auto"/>
              </w:rPr>
              <w:t xml:space="preserve"> (</w:t>
            </w:r>
            <w:proofErr w:type="spellStart"/>
            <w:r w:rsidR="003460BB" w:rsidRPr="00031EF7">
              <w:rPr>
                <w:rFonts w:ascii="Arial Narrow" w:hAnsi="Arial Narrow"/>
                <w:b w:val="0"/>
                <w:i w:val="0"/>
                <w:color w:val="auto"/>
              </w:rPr>
              <w:t>Kursi</w:t>
            </w:r>
            <w:proofErr w:type="spellEnd"/>
            <w:r w:rsidR="003460BB" w:rsidRPr="00031EF7">
              <w:rPr>
                <w:rFonts w:ascii="Arial Narrow" w:hAnsi="Arial Narrow"/>
                <w:b w:val="0"/>
                <w:i w:val="0"/>
                <w:color w:val="auto"/>
              </w:rPr>
              <w:t>,</w:t>
            </w: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 xml:space="preserve">Meja, Rak, </w:t>
            </w:r>
            <w:proofErr w:type="spellStart"/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>Lemari.</w:t>
            </w: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Nursing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Bed</w:t>
            </w:r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 xml:space="preserve"> dan </w:t>
            </w:r>
            <w:proofErr w:type="spellStart"/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>Airmate</w:t>
            </w:r>
            <w:proofErr w:type="spellEnd"/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 xml:space="preserve"> C-</w:t>
            </w:r>
            <w:proofErr w:type="gramStart"/>
            <w:r w:rsidR="004D1692">
              <w:rPr>
                <w:rFonts w:ascii="Arial Narrow" w:hAnsi="Arial Narrow"/>
                <w:b w:val="0"/>
                <w:i w:val="0"/>
                <w:color w:val="auto"/>
              </w:rPr>
              <w:t>PRO</w:t>
            </w: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)</w:t>
            </w:r>
            <w:proofErr w:type="gram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yang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tidak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sesuai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dengan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per</w:t>
            </w:r>
            <w:r w:rsidR="00932DB3" w:rsidRPr="00031EF7">
              <w:rPr>
                <w:rFonts w:ascii="Arial Narrow" w:hAnsi="Arial Narrow"/>
                <w:b w:val="0"/>
                <w:i w:val="0"/>
                <w:color w:val="auto"/>
              </w:rPr>
              <w:t>s</w:t>
            </w: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yaratan</w:t>
            </w:r>
            <w:proofErr w:type="spellEnd"/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 yang telah ditetapkan </w:t>
            </w:r>
            <w:r w:rsidR="002121E7" w:rsidRPr="00031EF7">
              <w:rPr>
                <w:rFonts w:ascii="Arial Narrow" w:hAnsi="Arial Narrow"/>
                <w:b w:val="0"/>
                <w:i w:val="0"/>
                <w:color w:val="auto"/>
              </w:rPr>
              <w:t>oleh PT. Chitose Internasional Tbk.</w:t>
            </w:r>
          </w:p>
          <w:p w14:paraId="39DC91E6" w14:textId="77777777" w:rsidR="00CA539D" w:rsidRPr="00B241E1" w:rsidRDefault="00486E7D" w:rsidP="00D26B2A">
            <w:pPr>
              <w:pStyle w:val="BodyText"/>
              <w:numPr>
                <w:ilvl w:val="12"/>
                <w:numId w:val="0"/>
              </w:numPr>
              <w:ind w:left="34"/>
              <w:jc w:val="both"/>
              <w:rPr>
                <w:rFonts w:ascii="Arial Narrow" w:hAnsi="Arial Narrow"/>
              </w:rPr>
            </w:pP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Kegiatan Pengendalian Produk Yang Tidak Sesuai </w:t>
            </w:r>
            <w:r w:rsidR="00875748" w:rsidRPr="00031EF7">
              <w:rPr>
                <w:rFonts w:ascii="Arial Narrow" w:hAnsi="Arial Narrow"/>
                <w:b w:val="0"/>
                <w:i w:val="0"/>
                <w:color w:val="auto"/>
              </w:rPr>
              <w:t>di lingku</w:t>
            </w:r>
            <w:r w:rsidR="002121E7" w:rsidRPr="00031EF7">
              <w:rPr>
                <w:rFonts w:ascii="Arial Narrow" w:hAnsi="Arial Narrow"/>
                <w:b w:val="0"/>
                <w:i w:val="0"/>
                <w:color w:val="auto"/>
              </w:rPr>
              <w:t xml:space="preserve">ngan PT. Chitose Internasional Tbk. </w:t>
            </w:r>
            <w:r w:rsidRPr="00031EF7">
              <w:rPr>
                <w:rFonts w:ascii="Arial Narrow" w:hAnsi="Arial Narrow"/>
                <w:b w:val="0"/>
                <w:i w:val="0"/>
                <w:color w:val="auto"/>
              </w:rPr>
              <w:t>meliputi :</w:t>
            </w:r>
          </w:p>
        </w:tc>
      </w:tr>
      <w:tr w:rsidR="00971933" w14:paraId="2CB3CC27" w14:textId="77777777" w:rsidTr="00FF7B62">
        <w:trPr>
          <w:cantSplit/>
        </w:trPr>
        <w:tc>
          <w:tcPr>
            <w:tcW w:w="567" w:type="dxa"/>
          </w:tcPr>
          <w:p w14:paraId="7661F0CA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265F7716" w14:textId="77777777" w:rsidR="00CA539D" w:rsidRPr="00B241E1" w:rsidRDefault="00486E7D" w:rsidP="00D26B2A">
            <w:pPr>
              <w:pStyle w:val="Heading1"/>
              <w:jc w:val="left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1.1.</w:t>
            </w:r>
          </w:p>
          <w:p w14:paraId="37684AA7" w14:textId="77777777" w:rsidR="00CA539D" w:rsidRPr="00B241E1" w:rsidRDefault="00486E7D" w:rsidP="00D26B2A">
            <w:pPr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>1.2.</w:t>
            </w:r>
          </w:p>
          <w:p w14:paraId="3704C355" w14:textId="77777777" w:rsidR="00CA539D" w:rsidRPr="00B241E1" w:rsidRDefault="00486E7D" w:rsidP="00D26B2A">
            <w:pPr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>1.3.</w:t>
            </w:r>
          </w:p>
          <w:p w14:paraId="4CC6657A" w14:textId="77777777" w:rsidR="00CA539D" w:rsidRPr="00B241E1" w:rsidRDefault="00486E7D" w:rsidP="00D26B2A">
            <w:pPr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>1.4.</w:t>
            </w:r>
          </w:p>
          <w:p w14:paraId="7FA2A9F6" w14:textId="1D1A7BBE" w:rsidR="00CA539D" w:rsidRPr="00B241E1" w:rsidRDefault="00486E7D" w:rsidP="00D26B2A">
            <w:pPr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>1.5.</w:t>
            </w:r>
          </w:p>
        </w:tc>
        <w:tc>
          <w:tcPr>
            <w:tcW w:w="8505" w:type="dxa"/>
            <w:gridSpan w:val="4"/>
          </w:tcPr>
          <w:p w14:paraId="1E5F3F33" w14:textId="10A46B25" w:rsidR="00CA539D" w:rsidRPr="00B241E1" w:rsidRDefault="004D1692" w:rsidP="00D26B2A">
            <w:pPr>
              <w:pStyle w:val="Heading1"/>
              <w:jc w:val="left"/>
              <w:rPr>
                <w:rFonts w:ascii="Arial Narrow" w:hAnsi="Arial Narrow"/>
              </w:rPr>
            </w:pPr>
            <w:proofErr w:type="spellStart"/>
            <w:r>
              <w:rPr>
                <w:rFonts w:ascii="Arial Narrow" w:hAnsi="Arial Narrow"/>
                <w:b w:val="0"/>
              </w:rPr>
              <w:t>Pengendalian</w:t>
            </w:r>
            <w:proofErr w:type="spellEnd"/>
            <w:r>
              <w:rPr>
                <w:rFonts w:ascii="Arial Narrow" w:hAnsi="Arial Narrow"/>
                <w:b w:val="0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</w:rPr>
              <w:t>Produk</w:t>
            </w:r>
            <w:proofErr w:type="spellEnd"/>
            <w:r>
              <w:rPr>
                <w:rFonts w:ascii="Arial Narrow" w:hAnsi="Arial Narrow"/>
                <w:b w:val="0"/>
              </w:rPr>
              <w:t xml:space="preserve"> Tidak </w:t>
            </w:r>
            <w:proofErr w:type="spellStart"/>
            <w:r>
              <w:rPr>
                <w:rFonts w:ascii="Arial Narrow" w:hAnsi="Arial Narrow"/>
                <w:b w:val="0"/>
              </w:rPr>
              <w:t>Sesuai</w:t>
            </w:r>
            <w:proofErr w:type="spellEnd"/>
            <w:r>
              <w:rPr>
                <w:rFonts w:ascii="Arial Narrow" w:hAnsi="Arial Narrow"/>
                <w:b w:val="0"/>
              </w:rPr>
              <w:t xml:space="preserve"> di Area QC </w:t>
            </w:r>
            <w:proofErr w:type="spellStart"/>
            <w:r>
              <w:rPr>
                <w:rFonts w:ascii="Arial Narrow" w:hAnsi="Arial Narrow"/>
                <w:b w:val="0"/>
              </w:rPr>
              <w:t>Penerimaan</w:t>
            </w:r>
            <w:proofErr w:type="spellEnd"/>
            <w:r>
              <w:rPr>
                <w:rFonts w:ascii="Arial Narrow" w:hAnsi="Arial Narrow"/>
                <w:b w:val="0"/>
              </w:rPr>
              <w:t xml:space="preserve"> dan </w:t>
            </w:r>
            <w:proofErr w:type="spellStart"/>
            <w:r>
              <w:rPr>
                <w:rFonts w:ascii="Arial Narrow" w:hAnsi="Arial Narrow"/>
                <w:b w:val="0"/>
              </w:rPr>
              <w:t>Subkon</w:t>
            </w:r>
            <w:proofErr w:type="spellEnd"/>
          </w:p>
          <w:p w14:paraId="470852AE" w14:textId="511E2EBD" w:rsidR="00CA539D" w:rsidRPr="00B241E1" w:rsidRDefault="004D1692" w:rsidP="00D26B2A">
            <w:pPr>
              <w:pStyle w:val="Header"/>
              <w:tabs>
                <w:tab w:val="clear" w:pos="4320"/>
                <w:tab w:val="clear" w:pos="8640"/>
              </w:tabs>
              <w:rPr>
                <w:rFonts w:ascii="Arial Narrow" w:hAnsi="Arial Narrow"/>
                <w:sz w:val="22"/>
              </w:rPr>
            </w:pPr>
            <w:proofErr w:type="spellStart"/>
            <w:r>
              <w:rPr>
                <w:rFonts w:ascii="Arial Narrow" w:hAnsi="Arial Narrow"/>
                <w:sz w:val="22"/>
              </w:rPr>
              <w:t>Pengendalian</w:t>
            </w:r>
            <w:proofErr w:type="spellEnd"/>
            <w:r>
              <w:rPr>
                <w:rFonts w:ascii="Arial Narrow" w:hAnsi="Arial Narrow"/>
                <w:sz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sz w:val="22"/>
              </w:rPr>
              <w:t>Produk</w:t>
            </w:r>
            <w:proofErr w:type="spellEnd"/>
            <w:r>
              <w:rPr>
                <w:rFonts w:ascii="Arial Narrow" w:hAnsi="Arial Narrow"/>
                <w:sz w:val="22"/>
              </w:rPr>
              <w:t xml:space="preserve"> Tidak </w:t>
            </w:r>
            <w:proofErr w:type="spellStart"/>
            <w:r>
              <w:rPr>
                <w:rFonts w:ascii="Arial Narrow" w:hAnsi="Arial Narrow"/>
                <w:sz w:val="22"/>
              </w:rPr>
              <w:t>Sesuai</w:t>
            </w:r>
            <w:proofErr w:type="spellEnd"/>
            <w:r>
              <w:rPr>
                <w:rFonts w:ascii="Arial Narrow" w:hAnsi="Arial Narrow"/>
                <w:sz w:val="22"/>
              </w:rPr>
              <w:t xml:space="preserve"> di Area </w:t>
            </w:r>
            <w:proofErr w:type="spellStart"/>
            <w:r>
              <w:rPr>
                <w:rFonts w:ascii="Arial Narrow" w:hAnsi="Arial Narrow"/>
                <w:sz w:val="22"/>
              </w:rPr>
              <w:t>Konstruksi</w:t>
            </w:r>
            <w:proofErr w:type="spellEnd"/>
            <w:r>
              <w:rPr>
                <w:rFonts w:ascii="Arial Narrow" w:hAnsi="Arial Narrow"/>
                <w:sz w:val="22"/>
              </w:rPr>
              <w:t xml:space="preserve"> ( Las dan Bending )</w:t>
            </w:r>
          </w:p>
          <w:p w14:paraId="2558BE2C" w14:textId="5B06C894" w:rsidR="00CA539D" w:rsidRPr="00B241E1" w:rsidRDefault="004D1692" w:rsidP="00D26B2A">
            <w:pPr>
              <w:rPr>
                <w:rFonts w:ascii="Arial Narrow" w:hAnsi="Arial Narrow"/>
              </w:rPr>
            </w:pPr>
            <w:proofErr w:type="spellStart"/>
            <w:r>
              <w:rPr>
                <w:rFonts w:ascii="Arial Narrow" w:hAnsi="Arial Narrow"/>
              </w:rPr>
              <w:t>Pengendalian</w:t>
            </w:r>
            <w:proofErr w:type="spellEnd"/>
            <w:r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Produk</w:t>
            </w:r>
            <w:proofErr w:type="spellEnd"/>
            <w:r>
              <w:rPr>
                <w:rFonts w:ascii="Arial Narrow" w:hAnsi="Arial Narrow"/>
              </w:rPr>
              <w:t xml:space="preserve"> Tidak </w:t>
            </w:r>
            <w:proofErr w:type="spellStart"/>
            <w:r>
              <w:rPr>
                <w:rFonts w:ascii="Arial Narrow" w:hAnsi="Arial Narrow"/>
              </w:rPr>
              <w:t>Sesuai</w:t>
            </w:r>
            <w:proofErr w:type="spellEnd"/>
            <w:r>
              <w:rPr>
                <w:rFonts w:ascii="Arial Narrow" w:hAnsi="Arial Narrow"/>
              </w:rPr>
              <w:t xml:space="preserve"> di Area Finishing Cat dan Nickel Chrome</w:t>
            </w:r>
          </w:p>
          <w:p w14:paraId="5884531B" w14:textId="138A1A0C" w:rsidR="00CA539D" w:rsidRPr="00B241E1" w:rsidRDefault="004D1692" w:rsidP="00D26B2A">
            <w:pPr>
              <w:rPr>
                <w:rFonts w:ascii="Arial Narrow" w:hAnsi="Arial Narrow"/>
              </w:rPr>
            </w:pPr>
            <w:proofErr w:type="spellStart"/>
            <w:r>
              <w:rPr>
                <w:rFonts w:ascii="Arial Narrow" w:hAnsi="Arial Narrow"/>
              </w:rPr>
              <w:t>Pengendalian</w:t>
            </w:r>
            <w:proofErr w:type="spellEnd"/>
            <w:r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Produk</w:t>
            </w:r>
            <w:proofErr w:type="spellEnd"/>
            <w:r>
              <w:rPr>
                <w:rFonts w:ascii="Arial Narrow" w:hAnsi="Arial Narrow"/>
              </w:rPr>
              <w:t xml:space="preserve"> Tidak </w:t>
            </w:r>
            <w:proofErr w:type="spellStart"/>
            <w:r>
              <w:rPr>
                <w:rFonts w:ascii="Arial Narrow" w:hAnsi="Arial Narrow"/>
              </w:rPr>
              <w:t>Sesuai</w:t>
            </w:r>
            <w:proofErr w:type="spellEnd"/>
            <w:r>
              <w:rPr>
                <w:rFonts w:ascii="Arial Narrow" w:hAnsi="Arial Narrow"/>
              </w:rPr>
              <w:t xml:space="preserve"> di Area Assembling</w:t>
            </w:r>
          </w:p>
          <w:p w14:paraId="6537E75D" w14:textId="0DA71D28" w:rsidR="00876687" w:rsidRPr="00B241E1" w:rsidRDefault="004D1692" w:rsidP="00D26B2A">
            <w:pPr>
              <w:jc w:val="both"/>
              <w:rPr>
                <w:rFonts w:ascii="Arial Narrow" w:hAnsi="Arial Narrow"/>
              </w:rPr>
            </w:pPr>
            <w:proofErr w:type="spellStart"/>
            <w:r>
              <w:rPr>
                <w:rFonts w:ascii="Arial Narrow" w:hAnsi="Arial Narrow"/>
              </w:rPr>
              <w:t>Penanganan</w:t>
            </w:r>
            <w:proofErr w:type="spellEnd"/>
            <w:r>
              <w:rPr>
                <w:rFonts w:ascii="Arial Narrow" w:hAnsi="Arial Narrow"/>
              </w:rPr>
              <w:t xml:space="preserve"> Customer</w:t>
            </w:r>
            <w:r w:rsidR="00006972">
              <w:rPr>
                <w:rFonts w:ascii="Arial Narrow" w:hAnsi="Arial Narrow"/>
              </w:rPr>
              <w:t xml:space="preserve"> Complain</w:t>
            </w:r>
          </w:p>
        </w:tc>
      </w:tr>
      <w:tr w:rsidR="00971933" w14:paraId="5AB55C5E" w14:textId="77777777" w:rsidTr="00FF7B62">
        <w:trPr>
          <w:cantSplit/>
        </w:trPr>
        <w:tc>
          <w:tcPr>
            <w:tcW w:w="567" w:type="dxa"/>
          </w:tcPr>
          <w:p w14:paraId="71FF4F2F" w14:textId="77777777" w:rsidR="00876687" w:rsidRPr="00B241E1" w:rsidRDefault="0087668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214" w:type="dxa"/>
            <w:gridSpan w:val="5"/>
          </w:tcPr>
          <w:p w14:paraId="6A8DBDC0" w14:textId="77777777" w:rsidR="00876687" w:rsidRPr="00B241E1" w:rsidRDefault="00876687" w:rsidP="00D26B2A">
            <w:pPr>
              <w:pStyle w:val="Heading1"/>
              <w:ind w:left="0" w:firstLine="0"/>
              <w:jc w:val="left"/>
              <w:rPr>
                <w:rFonts w:ascii="Arial Narrow" w:hAnsi="Arial Narrow"/>
              </w:rPr>
            </w:pPr>
          </w:p>
        </w:tc>
      </w:tr>
      <w:tr w:rsidR="00971933" w14:paraId="0B955428" w14:textId="77777777" w:rsidTr="00FF7B62">
        <w:trPr>
          <w:cantSplit/>
        </w:trPr>
        <w:tc>
          <w:tcPr>
            <w:tcW w:w="567" w:type="dxa"/>
          </w:tcPr>
          <w:p w14:paraId="7AA57862" w14:textId="77777777" w:rsidR="00CA539D" w:rsidRPr="005B6512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B6512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214" w:type="dxa"/>
            <w:gridSpan w:val="5"/>
          </w:tcPr>
          <w:p w14:paraId="39083991" w14:textId="77777777" w:rsidR="00CA539D" w:rsidRPr="005B6512" w:rsidRDefault="00486E7D" w:rsidP="00D26B2A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B6512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971933" w14:paraId="4DA7480C" w14:textId="77777777" w:rsidTr="00FF7B62">
        <w:trPr>
          <w:cantSplit/>
        </w:trPr>
        <w:tc>
          <w:tcPr>
            <w:tcW w:w="567" w:type="dxa"/>
          </w:tcPr>
          <w:p w14:paraId="7ACA4C42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214" w:type="dxa"/>
            <w:gridSpan w:val="5"/>
          </w:tcPr>
          <w:p w14:paraId="3DDC75FD" w14:textId="77777777" w:rsidR="00CA539D" w:rsidRPr="00B241E1" w:rsidRDefault="00486E7D" w:rsidP="00D26B2A">
            <w:pPr>
              <w:tabs>
                <w:tab w:val="left" w:pos="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color w:val="000000"/>
              </w:rPr>
              <w:t>Prosedur ini di maksudkan untuk :</w:t>
            </w:r>
          </w:p>
        </w:tc>
      </w:tr>
      <w:tr w:rsidR="00971933" w14:paraId="6E31B3AE" w14:textId="77777777" w:rsidTr="00FF7B62">
        <w:tc>
          <w:tcPr>
            <w:tcW w:w="567" w:type="dxa"/>
          </w:tcPr>
          <w:p w14:paraId="2583C5BC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B457AD0" w14:textId="77777777" w:rsidR="00CA539D" w:rsidRPr="00D70B62" w:rsidRDefault="00486E7D" w:rsidP="00D26B2A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</w:rPr>
            </w:pPr>
            <w:r w:rsidRPr="00D70B62">
              <w:rPr>
                <w:rFonts w:ascii="Arial Narrow" w:hAnsi="Arial Narrow"/>
                <w:b/>
                <w:bCs/>
              </w:rPr>
              <w:t>2.1.</w:t>
            </w:r>
          </w:p>
        </w:tc>
        <w:tc>
          <w:tcPr>
            <w:tcW w:w="8505" w:type="dxa"/>
            <w:gridSpan w:val="4"/>
          </w:tcPr>
          <w:p w14:paraId="43855C46" w14:textId="77777777" w:rsidR="00CA539D" w:rsidRPr="00531417" w:rsidRDefault="00486E7D" w:rsidP="00D26B2A">
            <w:pPr>
              <w:pStyle w:val="BodyText"/>
              <w:tabs>
                <w:tab w:val="left" w:pos="810"/>
              </w:tabs>
              <w:jc w:val="left"/>
              <w:rPr>
                <w:rFonts w:ascii="Arial Narrow" w:hAnsi="Arial Narrow"/>
                <w:b w:val="0"/>
                <w:i w:val="0"/>
                <w:color w:val="000000"/>
              </w:rPr>
            </w:pPr>
            <w:r w:rsidRPr="00531417">
              <w:rPr>
                <w:rFonts w:ascii="Arial Narrow" w:hAnsi="Arial Narrow"/>
                <w:b w:val="0"/>
                <w:i w:val="0"/>
                <w:color w:val="000000"/>
              </w:rPr>
              <w:t xml:space="preserve">Memastikan bahwa produk yang tidak sesuai pada persyaratan </w:t>
            </w:r>
            <w:proofErr w:type="gramStart"/>
            <w:r w:rsidRPr="00531417">
              <w:rPr>
                <w:rFonts w:ascii="Arial Narrow" w:hAnsi="Arial Narrow"/>
                <w:b w:val="0"/>
                <w:i w:val="0"/>
                <w:color w:val="000000"/>
              </w:rPr>
              <w:t>produk  ditandai</w:t>
            </w:r>
            <w:proofErr w:type="gramEnd"/>
            <w:r w:rsidRPr="00531417">
              <w:rPr>
                <w:rFonts w:ascii="Arial Narrow" w:hAnsi="Arial Narrow"/>
                <w:b w:val="0"/>
                <w:i w:val="0"/>
                <w:color w:val="000000"/>
              </w:rPr>
              <w:t xml:space="preserve"> dan dikendalikan untuk mencegah pemakaian atau penyerahan yang tidak disengaja.</w:t>
            </w:r>
          </w:p>
        </w:tc>
      </w:tr>
      <w:tr w:rsidR="00971933" w14:paraId="19835410" w14:textId="77777777" w:rsidTr="00FF7B62">
        <w:trPr>
          <w:cantSplit/>
        </w:trPr>
        <w:tc>
          <w:tcPr>
            <w:tcW w:w="567" w:type="dxa"/>
          </w:tcPr>
          <w:p w14:paraId="03C71AA4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0855C5F2" w14:textId="60D2FDF3" w:rsidR="00CA539D" w:rsidRPr="00D70B62" w:rsidRDefault="00D70B62" w:rsidP="00D26B2A">
            <w:pPr>
              <w:pStyle w:val="Heading3"/>
              <w:rPr>
                <w:rFonts w:ascii="Arial Narrow" w:hAnsi="Arial Narrow"/>
                <w:bCs/>
                <w:color w:val="auto"/>
                <w:sz w:val="22"/>
              </w:rPr>
            </w:pPr>
            <w:r w:rsidRPr="00D70B62">
              <w:rPr>
                <w:rFonts w:ascii="Arial Narrow" w:hAnsi="Arial Narrow"/>
                <w:bCs/>
                <w:color w:val="auto"/>
                <w:sz w:val="22"/>
              </w:rPr>
              <w:t>2.2.</w:t>
            </w:r>
          </w:p>
        </w:tc>
        <w:tc>
          <w:tcPr>
            <w:tcW w:w="8505" w:type="dxa"/>
            <w:gridSpan w:val="4"/>
          </w:tcPr>
          <w:p w14:paraId="5D978983" w14:textId="02F96F5D" w:rsidR="00D70B62" w:rsidRPr="00D70B62" w:rsidRDefault="00D70B62" w:rsidP="00D26B2A">
            <w:pPr>
              <w:pStyle w:val="BodyText"/>
              <w:tabs>
                <w:tab w:val="left" w:pos="810"/>
              </w:tabs>
              <w:jc w:val="both"/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</w:pP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Memastikan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bahwa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Customer Complain yang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disampaikan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ke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Dept. QC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dapat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dianalisa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kemungkinan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penyebabnya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dan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dibuat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Rencana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Tindakan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Perbaikan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/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Pencegahannya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untuk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mencegah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terulanh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kembali</w:t>
            </w:r>
            <w:proofErr w:type="spellEnd"/>
            <w:r>
              <w:rPr>
                <w:rFonts w:ascii="Arial Narrow" w:hAnsi="Arial Narrow"/>
                <w:b w:val="0"/>
                <w:bCs/>
                <w:i w:val="0"/>
                <w:iCs/>
                <w:color w:val="auto"/>
              </w:rPr>
              <w:t>.</w:t>
            </w:r>
          </w:p>
        </w:tc>
      </w:tr>
      <w:tr w:rsidR="00971933" w14:paraId="20C4952E" w14:textId="77777777" w:rsidTr="00FF7B62">
        <w:trPr>
          <w:cantSplit/>
        </w:trPr>
        <w:tc>
          <w:tcPr>
            <w:tcW w:w="567" w:type="dxa"/>
          </w:tcPr>
          <w:p w14:paraId="5E3CABBF" w14:textId="77777777" w:rsidR="00CA539D" w:rsidRPr="00B241E1" w:rsidRDefault="00CA539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895B898" w14:textId="77777777" w:rsidR="00CA539D" w:rsidRPr="00B241E1" w:rsidRDefault="00CA539D" w:rsidP="00D26B2A">
            <w:pPr>
              <w:pStyle w:val="Heading3"/>
              <w:rPr>
                <w:rFonts w:ascii="Arial Narrow" w:hAnsi="Arial Narrow"/>
                <w:sz w:val="22"/>
              </w:rPr>
            </w:pPr>
          </w:p>
        </w:tc>
        <w:tc>
          <w:tcPr>
            <w:tcW w:w="8505" w:type="dxa"/>
            <w:gridSpan w:val="4"/>
          </w:tcPr>
          <w:p w14:paraId="02D782E1" w14:textId="77777777" w:rsidR="00CA539D" w:rsidRPr="00B241E1" w:rsidRDefault="00CA539D" w:rsidP="00D26B2A">
            <w:pPr>
              <w:pStyle w:val="BodyText"/>
              <w:tabs>
                <w:tab w:val="left" w:pos="810"/>
              </w:tabs>
              <w:rPr>
                <w:rFonts w:ascii="Arial Narrow" w:hAnsi="Arial Narrow"/>
              </w:rPr>
            </w:pPr>
          </w:p>
        </w:tc>
      </w:tr>
      <w:tr w:rsidR="00971933" w14:paraId="1D13DA95" w14:textId="77777777" w:rsidTr="00FF7B62">
        <w:trPr>
          <w:cantSplit/>
        </w:trPr>
        <w:tc>
          <w:tcPr>
            <w:tcW w:w="567" w:type="dxa"/>
          </w:tcPr>
          <w:p w14:paraId="309BDC55" w14:textId="77777777" w:rsidR="00CA539D" w:rsidRPr="005B6512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B6512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214" w:type="dxa"/>
            <w:gridSpan w:val="5"/>
          </w:tcPr>
          <w:p w14:paraId="66607275" w14:textId="77777777" w:rsidR="00CA539D" w:rsidRPr="00531417" w:rsidRDefault="00486E7D" w:rsidP="00D26B2A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531417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971933" w14:paraId="7A8C18D7" w14:textId="77777777" w:rsidTr="00FF7B62">
        <w:tc>
          <w:tcPr>
            <w:tcW w:w="567" w:type="dxa"/>
          </w:tcPr>
          <w:p w14:paraId="1DB54512" w14:textId="77777777" w:rsidR="00CA539D" w:rsidRPr="00B241E1" w:rsidRDefault="00CA539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E278D31" w14:textId="77777777" w:rsidR="00CA539D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3.1.</w:t>
            </w:r>
          </w:p>
          <w:p w14:paraId="5E607FD8" w14:textId="77777777" w:rsidR="00BC2DA7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  <w:p w14:paraId="371562A7" w14:textId="77777777" w:rsidR="00BC2DA7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  <w:p w14:paraId="4A766AB2" w14:textId="77777777" w:rsidR="00BC2DA7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  <w:p w14:paraId="3BE81A30" w14:textId="77777777" w:rsidR="00BC2DA7" w:rsidRPr="00B241E1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2.</w:t>
            </w:r>
          </w:p>
        </w:tc>
        <w:tc>
          <w:tcPr>
            <w:tcW w:w="8505" w:type="dxa"/>
            <w:gridSpan w:val="4"/>
          </w:tcPr>
          <w:p w14:paraId="52417003" w14:textId="77777777" w:rsidR="00CA539D" w:rsidRPr="00531417" w:rsidRDefault="00486E7D" w:rsidP="00D26B2A">
            <w:pPr>
              <w:pStyle w:val="Heading4"/>
              <w:jc w:val="left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531417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Produk </w:t>
            </w:r>
          </w:p>
          <w:p w14:paraId="3373155B" w14:textId="387BA1B9" w:rsidR="00CA539D" w:rsidRPr="00B241E1" w:rsidRDefault="00486E7D" w:rsidP="00D26B2A">
            <w:pPr>
              <w:tabs>
                <w:tab w:val="left" w:pos="270"/>
              </w:tabs>
              <w:rPr>
                <w:rFonts w:ascii="Arial Narrow" w:hAnsi="Arial Narrow"/>
              </w:rPr>
            </w:pPr>
            <w:r w:rsidRPr="00531417">
              <w:rPr>
                <w:rFonts w:ascii="Arial Narrow" w:hAnsi="Arial Narrow"/>
                <w:szCs w:val="22"/>
              </w:rPr>
              <w:t xml:space="preserve">Adalah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bahan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baku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>/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komponen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 xml:space="preserve">,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 xml:space="preserve"> ½ Jadi dan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jadi</w:t>
            </w:r>
            <w:proofErr w:type="spellEnd"/>
            <w:r w:rsidRPr="00531417">
              <w:rPr>
                <w:rFonts w:ascii="Arial Narrow" w:hAnsi="Arial Narrow"/>
                <w:szCs w:val="22"/>
              </w:rPr>
              <w:t xml:space="preserve"> </w:t>
            </w:r>
            <w:proofErr w:type="gramStart"/>
            <w:r w:rsidRPr="00531417">
              <w:rPr>
                <w:rFonts w:ascii="Arial Narrow" w:hAnsi="Arial Narrow"/>
                <w:szCs w:val="22"/>
              </w:rPr>
              <w:t xml:space="preserve">( </w:t>
            </w:r>
            <w:proofErr w:type="spellStart"/>
            <w:r w:rsidRPr="00531417">
              <w:rPr>
                <w:rFonts w:ascii="Arial Narrow" w:hAnsi="Arial Narrow"/>
                <w:szCs w:val="22"/>
              </w:rPr>
              <w:t>Kursi</w:t>
            </w:r>
            <w:proofErr w:type="spellEnd"/>
            <w:proofErr w:type="gramEnd"/>
            <w:r w:rsidR="00F74A14" w:rsidRPr="00531417">
              <w:rPr>
                <w:rFonts w:ascii="Arial Narrow" w:hAnsi="Arial Narrow"/>
                <w:szCs w:val="22"/>
              </w:rPr>
              <w:t>,</w:t>
            </w:r>
            <w:r w:rsidRPr="00531417">
              <w:rPr>
                <w:rFonts w:ascii="Arial Narrow" w:hAnsi="Arial Narrow"/>
                <w:szCs w:val="22"/>
              </w:rPr>
              <w:t xml:space="preserve"> </w:t>
            </w:r>
            <w:r w:rsidR="00D70B62">
              <w:rPr>
                <w:rFonts w:ascii="Arial Narrow" w:hAnsi="Arial Narrow"/>
                <w:szCs w:val="22"/>
              </w:rPr>
              <w:t xml:space="preserve">Meja, Rak, </w:t>
            </w:r>
            <w:proofErr w:type="spellStart"/>
            <w:proofErr w:type="gramStart"/>
            <w:r w:rsidR="00D70B62">
              <w:rPr>
                <w:rFonts w:ascii="Arial Narrow" w:hAnsi="Arial Narrow"/>
                <w:szCs w:val="22"/>
              </w:rPr>
              <w:t>Lemari,</w:t>
            </w:r>
            <w:r w:rsidRPr="00531417">
              <w:rPr>
                <w:rFonts w:ascii="Arial Narrow" w:hAnsi="Arial Narrow"/>
                <w:szCs w:val="22"/>
              </w:rPr>
              <w:t>Nursing</w:t>
            </w:r>
            <w:proofErr w:type="spellEnd"/>
            <w:proofErr w:type="gramEnd"/>
            <w:r w:rsidRPr="00531417">
              <w:rPr>
                <w:rFonts w:ascii="Arial Narrow" w:hAnsi="Arial Narrow"/>
                <w:szCs w:val="22"/>
              </w:rPr>
              <w:t xml:space="preserve"> Bed</w:t>
            </w:r>
            <w:r w:rsidR="00F74A14" w:rsidRPr="00531417">
              <w:rPr>
                <w:rFonts w:ascii="Arial Narrow" w:hAnsi="Arial Narrow"/>
                <w:szCs w:val="22"/>
              </w:rPr>
              <w:t xml:space="preserve">, dan </w:t>
            </w:r>
            <w:proofErr w:type="spellStart"/>
            <w:r w:rsidR="00D70B62">
              <w:rPr>
                <w:rFonts w:ascii="Arial Narrow" w:hAnsi="Arial Narrow"/>
                <w:szCs w:val="22"/>
              </w:rPr>
              <w:t>Airmate</w:t>
            </w:r>
            <w:proofErr w:type="spellEnd"/>
            <w:r w:rsidR="00D70B62">
              <w:rPr>
                <w:rFonts w:ascii="Arial Narrow" w:hAnsi="Arial Narrow"/>
                <w:szCs w:val="22"/>
              </w:rPr>
              <w:t xml:space="preserve"> C-PRO).</w:t>
            </w:r>
          </w:p>
          <w:p w14:paraId="61071DF9" w14:textId="77777777" w:rsidR="00CA539D" w:rsidRDefault="00CA539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</w:rPr>
            </w:pPr>
          </w:p>
          <w:p w14:paraId="6915B218" w14:textId="77777777" w:rsidR="00BC2DA7" w:rsidRDefault="00486E7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OK</w:t>
            </w:r>
          </w:p>
          <w:p w14:paraId="005E3E5B" w14:textId="77777777" w:rsidR="00BC2DA7" w:rsidRPr="00B241E1" w:rsidRDefault="00143A41" w:rsidP="00D26B2A">
            <w:pPr>
              <w:tabs>
                <w:tab w:val="left" w:pos="270"/>
                <w:tab w:val="num" w:pos="81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Adalah kondisi bahan baku/</w:t>
            </w:r>
            <w:r>
              <w:rPr>
                <w:rFonts w:ascii="Arial Narrow" w:hAnsi="Arial Narrow"/>
              </w:rPr>
              <w:t xml:space="preserve"> </w:t>
            </w:r>
            <w:r w:rsidRPr="00B241E1">
              <w:rPr>
                <w:rFonts w:ascii="Arial Narrow" w:hAnsi="Arial Narrow"/>
              </w:rPr>
              <w:t xml:space="preserve">komponen, produk ½ jadi atau produk jadi yang setelah di-inspeksi </w:t>
            </w:r>
            <w:r>
              <w:rPr>
                <w:rFonts w:ascii="Arial Narrow" w:hAnsi="Arial Narrow"/>
              </w:rPr>
              <w:t>atau</w:t>
            </w:r>
            <w:r w:rsidRPr="00B241E1">
              <w:rPr>
                <w:rFonts w:ascii="Arial Narrow" w:hAnsi="Arial Narrow"/>
              </w:rPr>
              <w:t xml:space="preserve"> tes</w:t>
            </w:r>
            <w:r>
              <w:rPr>
                <w:rFonts w:ascii="Arial Narrow" w:hAnsi="Arial Narrow"/>
              </w:rPr>
              <w:t>t hasilnya sesuai dengan persyaratan inspeksi atau test.</w:t>
            </w:r>
            <w:r w:rsidR="00486E7D" w:rsidRPr="00B241E1">
              <w:rPr>
                <w:rFonts w:ascii="Arial Narrow" w:hAnsi="Arial Narrow"/>
              </w:rPr>
              <w:t>.</w:t>
            </w:r>
          </w:p>
          <w:p w14:paraId="3A8AD14C" w14:textId="77777777" w:rsidR="00BC2DA7" w:rsidRPr="00B241E1" w:rsidRDefault="00BC2DA7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</w:rPr>
            </w:pPr>
          </w:p>
        </w:tc>
      </w:tr>
      <w:tr w:rsidR="00971933" w14:paraId="12528ECA" w14:textId="77777777" w:rsidTr="00FF7B62">
        <w:tc>
          <w:tcPr>
            <w:tcW w:w="567" w:type="dxa"/>
          </w:tcPr>
          <w:p w14:paraId="6BA1DC3A" w14:textId="77777777" w:rsidR="00CA539D" w:rsidRPr="00B241E1" w:rsidRDefault="00CA539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3B8A7B1B" w14:textId="77777777" w:rsidR="00CA539D" w:rsidRPr="00B241E1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3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4AA19326" w14:textId="77777777" w:rsidR="00CA539D" w:rsidRPr="00B241E1" w:rsidRDefault="00486E7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>G-1</w:t>
            </w:r>
          </w:p>
          <w:p w14:paraId="3396F890" w14:textId="77777777" w:rsidR="00CA539D" w:rsidRPr="00B241E1" w:rsidRDefault="00486E7D" w:rsidP="00D26B2A">
            <w:pPr>
              <w:tabs>
                <w:tab w:val="left" w:pos="270"/>
                <w:tab w:val="num" w:pos="81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Adalah kondisi bahan baku/</w:t>
            </w:r>
            <w:r w:rsidR="00F74A14">
              <w:rPr>
                <w:rFonts w:ascii="Arial Narrow" w:hAnsi="Arial Narrow"/>
              </w:rPr>
              <w:t xml:space="preserve"> </w:t>
            </w:r>
            <w:r w:rsidRPr="00B241E1">
              <w:rPr>
                <w:rFonts w:ascii="Arial Narrow" w:hAnsi="Arial Narrow"/>
              </w:rPr>
              <w:t>komponen, produk ½ jadi atau produk jadi yang setelah di-inspeksi dan tes hasilnya tidak sesuai dengan persyaratan tetapi masih bisa diperbaki dan masih bisa dipakai, setelah mengalami proses perbaikan.</w:t>
            </w:r>
          </w:p>
          <w:p w14:paraId="41CA8B66" w14:textId="77777777" w:rsidR="00CA539D" w:rsidRPr="00B241E1" w:rsidRDefault="00CA539D" w:rsidP="00D26B2A">
            <w:pPr>
              <w:tabs>
                <w:tab w:val="left" w:pos="270"/>
                <w:tab w:val="num" w:pos="810"/>
              </w:tabs>
              <w:jc w:val="both"/>
              <w:rPr>
                <w:rFonts w:ascii="Arial Narrow" w:hAnsi="Arial Narrow"/>
                <w:b/>
              </w:rPr>
            </w:pPr>
          </w:p>
        </w:tc>
      </w:tr>
      <w:tr w:rsidR="00971933" w14:paraId="17BC803A" w14:textId="77777777" w:rsidTr="00FF7B62">
        <w:tc>
          <w:tcPr>
            <w:tcW w:w="567" w:type="dxa"/>
          </w:tcPr>
          <w:p w14:paraId="043CA0D8" w14:textId="77777777" w:rsidR="00CA539D" w:rsidRPr="00B241E1" w:rsidRDefault="00CA539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24F3408F" w14:textId="77777777" w:rsidR="00CA539D" w:rsidRPr="00B241E1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4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2300695F" w14:textId="77777777" w:rsidR="00CA539D" w:rsidRPr="00531417" w:rsidRDefault="00486E7D" w:rsidP="00D26B2A">
            <w:pPr>
              <w:pStyle w:val="Heading4"/>
              <w:jc w:val="left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531417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G-2</w:t>
            </w:r>
          </w:p>
          <w:p w14:paraId="61D7168F" w14:textId="77777777" w:rsidR="00CA539D" w:rsidRPr="00B241E1" w:rsidRDefault="00486E7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Adalah kondisi bahan baku/</w:t>
            </w:r>
            <w:r w:rsidR="00BC2DA7">
              <w:rPr>
                <w:rFonts w:ascii="Arial Narrow" w:hAnsi="Arial Narrow"/>
              </w:rPr>
              <w:t xml:space="preserve"> </w:t>
            </w:r>
            <w:r w:rsidRPr="00B241E1">
              <w:rPr>
                <w:rFonts w:ascii="Arial Narrow" w:hAnsi="Arial Narrow"/>
              </w:rPr>
              <w:t xml:space="preserve">komponen, produk 1/2 jadi atau produk jadi yang setelah di-inspeksi dan tes hasilnya tidak sesuai dengan </w:t>
            </w:r>
            <w:r w:rsidR="00B241E1" w:rsidRPr="00B241E1">
              <w:rPr>
                <w:rFonts w:ascii="Arial Narrow" w:hAnsi="Arial Narrow"/>
              </w:rPr>
              <w:t xml:space="preserve">persyaratan </w:t>
            </w:r>
            <w:r w:rsidRPr="00B241E1">
              <w:rPr>
                <w:rFonts w:ascii="Arial Narrow" w:hAnsi="Arial Narrow"/>
              </w:rPr>
              <w:t xml:space="preserve">dan tidak bisa diperbaiki </w:t>
            </w:r>
            <w:r w:rsidR="00B241E1" w:rsidRPr="00B241E1">
              <w:rPr>
                <w:rFonts w:ascii="Arial Narrow" w:hAnsi="Arial Narrow"/>
              </w:rPr>
              <w:t>atau</w:t>
            </w:r>
            <w:r w:rsidRPr="00B241E1">
              <w:rPr>
                <w:rFonts w:ascii="Arial Narrow" w:hAnsi="Arial Narrow"/>
              </w:rPr>
              <w:t xml:space="preserve"> dipakai lagi.</w:t>
            </w:r>
          </w:p>
          <w:p w14:paraId="13895CDF" w14:textId="77777777" w:rsidR="00CA539D" w:rsidRPr="00B241E1" w:rsidRDefault="00CA539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971933" w14:paraId="17066846" w14:textId="77777777" w:rsidTr="00FF7B62">
        <w:trPr>
          <w:cantSplit/>
        </w:trPr>
        <w:tc>
          <w:tcPr>
            <w:tcW w:w="567" w:type="dxa"/>
          </w:tcPr>
          <w:p w14:paraId="358FE0CD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BAFE6FF" w14:textId="77777777" w:rsidR="00B241E1" w:rsidRPr="00B241E1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5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563DAC43" w14:textId="77777777" w:rsidR="00B241E1" w:rsidRPr="00B241E1" w:rsidRDefault="00486E7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Formulir Informasi Ketidaksesuaian &amp; Tindakan Perbaikan/</w:t>
            </w:r>
            <w:r w:rsidR="00F74A14">
              <w:rPr>
                <w:rFonts w:ascii="Arial Narrow" w:hAnsi="Arial Narrow"/>
                <w:b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b/>
                <w:color w:val="000000"/>
              </w:rPr>
              <w:t>Pencegahan (IK-TPP)</w:t>
            </w:r>
          </w:p>
        </w:tc>
      </w:tr>
      <w:tr w:rsidR="00971933" w14:paraId="63936B60" w14:textId="77777777" w:rsidTr="00FF7B62">
        <w:trPr>
          <w:cantSplit/>
        </w:trPr>
        <w:tc>
          <w:tcPr>
            <w:tcW w:w="567" w:type="dxa"/>
          </w:tcPr>
          <w:p w14:paraId="6BDB086A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CDEB32F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168CE27A" w14:textId="77777777" w:rsidR="00B241E1" w:rsidRDefault="00486E7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</w:rPr>
            </w:pPr>
            <w:r w:rsidRPr="00B241E1">
              <w:rPr>
                <w:rFonts w:ascii="Arial Narrow" w:hAnsi="Arial Narrow"/>
                <w:color w:val="000000"/>
              </w:rPr>
              <w:t>Adalah Formulir yang digunakan oleh personil Bagian Q</w:t>
            </w:r>
            <w:r w:rsidR="00F74A14">
              <w:rPr>
                <w:rFonts w:ascii="Arial Narrow" w:hAnsi="Arial Narrow"/>
                <w:color w:val="000000"/>
              </w:rPr>
              <w:t>C</w:t>
            </w:r>
            <w:r w:rsidRPr="00B241E1">
              <w:rPr>
                <w:rFonts w:ascii="Arial Narrow" w:hAnsi="Arial Narrow"/>
                <w:color w:val="000000"/>
              </w:rPr>
              <w:t xml:space="preserve"> untuk mencatat temuan ketidaksesuaian yang terjadi/</w:t>
            </w:r>
            <w:r w:rsidR="00F74A14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color w:val="000000"/>
              </w:rPr>
              <w:t>potensial akan terjadi dan tindakan perbaikan/</w:t>
            </w:r>
            <w:r w:rsidR="00F74A14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color w:val="000000"/>
              </w:rPr>
              <w:t xml:space="preserve">pencegahan yang dilakukan di lingkungan PT. </w:t>
            </w:r>
            <w:r w:rsidR="002121E7">
              <w:rPr>
                <w:rFonts w:ascii="Arial Narrow" w:hAnsi="Arial Narrow"/>
                <w:color w:val="000000"/>
              </w:rPr>
              <w:t>Chitose Internasional Tbk.</w:t>
            </w:r>
            <w:r w:rsidR="00BC2DA7">
              <w:rPr>
                <w:rFonts w:ascii="Arial Narrow" w:hAnsi="Arial Narrow"/>
                <w:color w:val="000000"/>
              </w:rPr>
              <w:t xml:space="preserve"> diantaranya</w:t>
            </w:r>
            <w:r w:rsidR="00D909B1">
              <w:rPr>
                <w:rFonts w:ascii="Arial Narrow" w:hAnsi="Arial Narrow"/>
                <w:color w:val="000000"/>
              </w:rPr>
              <w:t xml:space="preserve"> temuan ketidaksesuaian di lini proses produksi dan assem</w:t>
            </w:r>
            <w:r w:rsidR="005B6512">
              <w:rPr>
                <w:rFonts w:ascii="Arial Narrow" w:hAnsi="Arial Narrow"/>
                <w:color w:val="000000"/>
              </w:rPr>
              <w:t>bling oleh Personil Inspeksi Proses/</w:t>
            </w:r>
            <w:r w:rsidR="00F74A14">
              <w:rPr>
                <w:rFonts w:ascii="Arial Narrow" w:hAnsi="Arial Narrow"/>
                <w:color w:val="000000"/>
              </w:rPr>
              <w:t xml:space="preserve"> </w:t>
            </w:r>
            <w:r w:rsidR="005B6512">
              <w:rPr>
                <w:rFonts w:ascii="Arial Narrow" w:hAnsi="Arial Narrow"/>
                <w:color w:val="000000"/>
              </w:rPr>
              <w:t>Assembling.</w:t>
            </w:r>
          </w:p>
          <w:p w14:paraId="35D911FA" w14:textId="77777777" w:rsidR="00875748" w:rsidRPr="00B241E1" w:rsidRDefault="00875748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971933" w14:paraId="539F9EA2" w14:textId="77777777" w:rsidTr="00FF7B62">
        <w:trPr>
          <w:cantSplit/>
        </w:trPr>
        <w:tc>
          <w:tcPr>
            <w:tcW w:w="567" w:type="dxa"/>
          </w:tcPr>
          <w:p w14:paraId="298B2DA0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B620E3E" w14:textId="77777777" w:rsidR="00B241E1" w:rsidRPr="00B241E1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6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5BC9466D" w14:textId="77777777" w:rsidR="00B241E1" w:rsidRPr="00B241E1" w:rsidRDefault="00486E7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Formulir Informasi Ketidaksesuaian Komponen &amp; Tindakan Perbaikan/Pencegahan (IKK-TPP)</w:t>
            </w:r>
          </w:p>
        </w:tc>
      </w:tr>
      <w:tr w:rsidR="00971933" w14:paraId="78432431" w14:textId="77777777" w:rsidTr="00FF7B62">
        <w:trPr>
          <w:cantSplit/>
        </w:trPr>
        <w:tc>
          <w:tcPr>
            <w:tcW w:w="567" w:type="dxa"/>
          </w:tcPr>
          <w:p w14:paraId="2D95A14B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059780F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635FD208" w14:textId="77777777" w:rsidR="00B241E1" w:rsidRDefault="00486E7D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</w:rPr>
            </w:pPr>
            <w:r w:rsidRPr="00B241E1">
              <w:rPr>
                <w:rFonts w:ascii="Arial Narrow" w:hAnsi="Arial Narrow"/>
                <w:color w:val="000000"/>
              </w:rPr>
              <w:t xml:space="preserve">Adalah Formulir yang digunakan oleh </w:t>
            </w:r>
            <w:r w:rsidR="005B6512">
              <w:rPr>
                <w:rFonts w:ascii="Arial Narrow" w:hAnsi="Arial Narrow"/>
                <w:color w:val="000000"/>
              </w:rPr>
              <w:t>Personil Inspeksi</w:t>
            </w:r>
            <w:r w:rsidRPr="00B241E1">
              <w:rPr>
                <w:rFonts w:ascii="Arial Narrow" w:hAnsi="Arial Narrow"/>
                <w:color w:val="000000"/>
              </w:rPr>
              <w:t xml:space="preserve"> Penerimaan untuk mencatat temuan ketidaksesuaian bahan baku/</w:t>
            </w:r>
            <w:r w:rsidR="00BC2DA7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color w:val="000000"/>
              </w:rPr>
              <w:t>komponen dari Supplier/</w:t>
            </w:r>
            <w:r w:rsidR="00BC2DA7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color w:val="000000"/>
              </w:rPr>
              <w:t>Subkontraktor dan menginformasikannya ke Supplier/</w:t>
            </w:r>
            <w:r w:rsidR="00BC2DA7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color w:val="000000"/>
              </w:rPr>
              <w:t>Subkon serta bagian yang terkait.</w:t>
            </w:r>
          </w:p>
          <w:p w14:paraId="6E095D09" w14:textId="77777777" w:rsidR="00875748" w:rsidRPr="00B241E1" w:rsidRDefault="00875748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971933" w14:paraId="718B56CB" w14:textId="77777777" w:rsidTr="00FF7B62">
        <w:trPr>
          <w:cantSplit/>
        </w:trPr>
        <w:tc>
          <w:tcPr>
            <w:tcW w:w="567" w:type="dxa"/>
          </w:tcPr>
          <w:p w14:paraId="42D06ACE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09E362E" w14:textId="77777777" w:rsidR="00B241E1" w:rsidRPr="00B241E1" w:rsidRDefault="00BC2DA7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3.7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60915847" w14:textId="5515E4E0" w:rsidR="00B241E1" w:rsidRPr="00B241E1" w:rsidRDefault="00D70B62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color w:val="000000"/>
              </w:rPr>
            </w:pPr>
            <w:proofErr w:type="spellStart"/>
            <w:r>
              <w:rPr>
                <w:rFonts w:ascii="Arial Narrow" w:hAnsi="Arial Narrow"/>
                <w:b/>
                <w:color w:val="000000"/>
              </w:rPr>
              <w:t>Formulir</w:t>
            </w:r>
            <w:proofErr w:type="spellEnd"/>
            <w:r>
              <w:rPr>
                <w:rFonts w:ascii="Arial Narrow" w:hAnsi="Arial Narrow"/>
                <w:b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b/>
                <w:color w:val="000000"/>
              </w:rPr>
              <w:t>Keluhan</w:t>
            </w:r>
            <w:proofErr w:type="spellEnd"/>
            <w:r>
              <w:rPr>
                <w:rFonts w:ascii="Arial Narrow" w:hAnsi="Arial Narrow"/>
                <w:b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b/>
                <w:color w:val="000000"/>
              </w:rPr>
              <w:t>Pelanggan</w:t>
            </w:r>
            <w:proofErr w:type="spellEnd"/>
          </w:p>
          <w:p w14:paraId="02D5D0ED" w14:textId="3631F4C3" w:rsidR="00B241E1" w:rsidRDefault="00B241E1" w:rsidP="00BF37AD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</w:rPr>
            </w:pPr>
            <w:r w:rsidRPr="00B241E1">
              <w:rPr>
                <w:rFonts w:ascii="Arial Narrow" w:hAnsi="Arial Narrow"/>
                <w:color w:val="000000"/>
              </w:rPr>
              <w:t xml:space="preserve">Adalah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Formulir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yang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digunakan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oleh </w:t>
            </w:r>
            <w:r w:rsidR="00D70B62">
              <w:rPr>
                <w:rFonts w:ascii="Arial Narrow" w:hAnsi="Arial Narrow"/>
                <w:color w:val="000000"/>
              </w:rPr>
              <w:t xml:space="preserve">Bagian Sales, Business Dev. &amp; Global Sourcing </w:t>
            </w:r>
            <w:proofErr w:type="spellStart"/>
            <w:r w:rsidR="00D70B62">
              <w:rPr>
                <w:rFonts w:ascii="Arial Narrow" w:hAnsi="Arial Narrow"/>
                <w:color w:val="000000"/>
              </w:rPr>
              <w:t>untuk</w:t>
            </w:r>
            <w:proofErr w:type="spellEnd"/>
            <w:r w:rsidR="00D70B62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70B62">
              <w:rPr>
                <w:rFonts w:ascii="Arial Narrow" w:hAnsi="Arial Narrow"/>
                <w:color w:val="000000"/>
              </w:rPr>
              <w:t>menginformasikan</w:t>
            </w:r>
            <w:proofErr w:type="spellEnd"/>
            <w:r w:rsidR="00D70B62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70B62">
              <w:rPr>
                <w:rFonts w:ascii="Arial Narrow" w:hAnsi="Arial Narrow"/>
                <w:color w:val="000000"/>
              </w:rPr>
              <w:t>adanya</w:t>
            </w:r>
            <w:proofErr w:type="spellEnd"/>
            <w:r w:rsidR="00D70B62">
              <w:rPr>
                <w:rFonts w:ascii="Arial Narrow" w:hAnsi="Arial Narrow"/>
                <w:color w:val="000000"/>
              </w:rPr>
              <w:t xml:space="preserve"> Customer Complain </w:t>
            </w:r>
            <w:proofErr w:type="spellStart"/>
            <w:r w:rsidR="00D70B62">
              <w:rPr>
                <w:rFonts w:ascii="Arial Narrow" w:hAnsi="Arial Narrow"/>
                <w:color w:val="000000"/>
              </w:rPr>
              <w:t>kepada</w:t>
            </w:r>
            <w:proofErr w:type="spellEnd"/>
            <w:r w:rsidR="00D70B62">
              <w:rPr>
                <w:rFonts w:ascii="Arial Narrow" w:hAnsi="Arial Narrow"/>
                <w:color w:val="000000"/>
              </w:rPr>
              <w:t xml:space="preserve"> Dept. QC.</w:t>
            </w:r>
            <w:r w:rsidR="00486E7D" w:rsidRPr="00B241E1">
              <w:rPr>
                <w:rFonts w:ascii="Arial Narrow" w:hAnsi="Arial Narrow"/>
                <w:color w:val="000000"/>
              </w:rPr>
              <w:t xml:space="preserve"> </w:t>
            </w:r>
          </w:p>
          <w:p w14:paraId="39CFBCD0" w14:textId="12505BDC" w:rsidR="00D70B62" w:rsidRPr="00B241E1" w:rsidRDefault="00D70B62" w:rsidP="00D26B2A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971933" w14:paraId="36EC1B0D" w14:textId="77777777" w:rsidTr="00FF7B62">
        <w:trPr>
          <w:cantSplit/>
        </w:trPr>
        <w:tc>
          <w:tcPr>
            <w:tcW w:w="567" w:type="dxa"/>
          </w:tcPr>
          <w:p w14:paraId="7971001A" w14:textId="77777777" w:rsidR="00B241E1" w:rsidRPr="005B6512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B6512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214" w:type="dxa"/>
            <w:gridSpan w:val="5"/>
          </w:tcPr>
          <w:p w14:paraId="7F1DD7C8" w14:textId="77777777" w:rsidR="00B241E1" w:rsidRPr="005B6512" w:rsidRDefault="00486E7D" w:rsidP="00D26B2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B6512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971933" w14:paraId="1D01D611" w14:textId="77777777" w:rsidTr="00FF7B62">
        <w:tc>
          <w:tcPr>
            <w:tcW w:w="567" w:type="dxa"/>
          </w:tcPr>
          <w:p w14:paraId="1AD6A442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376825FC" w14:textId="77777777" w:rsidR="00B241E1" w:rsidRPr="00B241E1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4.1.</w:t>
            </w:r>
          </w:p>
        </w:tc>
        <w:tc>
          <w:tcPr>
            <w:tcW w:w="8505" w:type="dxa"/>
            <w:gridSpan w:val="4"/>
          </w:tcPr>
          <w:p w14:paraId="3185FC41" w14:textId="77777777" w:rsidR="00AA5DCA" w:rsidRPr="00B241E1" w:rsidRDefault="00B241E1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 xml:space="preserve">Setiap produk yang tidak sesuai dengan persyaratan yang telah ditetapkan </w:t>
            </w:r>
            <w:r w:rsidR="002121E7">
              <w:rPr>
                <w:rFonts w:ascii="Arial Narrow" w:hAnsi="Arial Narrow"/>
              </w:rPr>
              <w:t xml:space="preserve">PT. Chitose Internasional Tbk. </w:t>
            </w:r>
            <w:r w:rsidR="005A1C63">
              <w:rPr>
                <w:rFonts w:ascii="Arial Narrow" w:hAnsi="Arial Narrow"/>
              </w:rPr>
              <w:t xml:space="preserve">akan </w:t>
            </w:r>
            <w:r w:rsidRPr="00B241E1">
              <w:rPr>
                <w:rFonts w:ascii="Arial Narrow" w:hAnsi="Arial Narrow"/>
              </w:rPr>
              <w:t>diidentifika</w:t>
            </w:r>
            <w:r w:rsidR="00876687">
              <w:rPr>
                <w:rFonts w:ascii="Arial Narrow" w:hAnsi="Arial Narrow"/>
              </w:rPr>
              <w:t xml:space="preserve">si </w:t>
            </w:r>
            <w:r w:rsidRPr="00B241E1">
              <w:rPr>
                <w:rFonts w:ascii="Arial Narrow" w:hAnsi="Arial Narrow"/>
              </w:rPr>
              <w:t xml:space="preserve">dengan Lembar Status Inspeksi </w:t>
            </w:r>
            <w:r w:rsidR="00486E7D">
              <w:rPr>
                <w:rFonts w:ascii="Arial Narrow" w:hAnsi="Arial Narrow"/>
                <w:b/>
              </w:rPr>
              <w:t xml:space="preserve">“TIDAK BAIK” </w:t>
            </w:r>
            <w:r w:rsidR="005A1C63">
              <w:rPr>
                <w:rFonts w:ascii="Arial Narrow" w:hAnsi="Arial Narrow"/>
              </w:rPr>
              <w:t>yang selanjutnya</w:t>
            </w:r>
            <w:r w:rsidR="00486E7D">
              <w:rPr>
                <w:rFonts w:ascii="Arial Narrow" w:hAnsi="Arial Narrow"/>
                <w:b/>
              </w:rPr>
              <w:t xml:space="preserve"> </w:t>
            </w:r>
            <w:r w:rsidR="00486E7D" w:rsidRPr="00B241E1">
              <w:rPr>
                <w:rFonts w:ascii="Arial Narrow" w:hAnsi="Arial Narrow"/>
              </w:rPr>
              <w:t xml:space="preserve">disimpan pada lokasi khusus tidak baik </w:t>
            </w:r>
            <w:r w:rsidR="00486E7D">
              <w:rPr>
                <w:rFonts w:ascii="Arial Narrow" w:hAnsi="Arial Narrow"/>
              </w:rPr>
              <w:t xml:space="preserve">(NG Area) </w:t>
            </w:r>
            <w:r w:rsidR="00486E7D" w:rsidRPr="00B241E1">
              <w:rPr>
                <w:rFonts w:ascii="Arial Narrow" w:hAnsi="Arial Narrow"/>
              </w:rPr>
              <w:t xml:space="preserve">atau pada roda </w:t>
            </w:r>
            <w:r w:rsidR="00486E7D">
              <w:rPr>
                <w:rFonts w:ascii="Arial Narrow" w:hAnsi="Arial Narrow"/>
              </w:rPr>
              <w:t>khusus tidak baik.</w:t>
            </w:r>
          </w:p>
          <w:p w14:paraId="7C2B1CEE" w14:textId="77777777" w:rsidR="00B241E1" w:rsidRPr="00B241E1" w:rsidRDefault="00B241E1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971933" w14:paraId="74B88ABC" w14:textId="77777777" w:rsidTr="00FF7B62">
        <w:tc>
          <w:tcPr>
            <w:tcW w:w="567" w:type="dxa"/>
          </w:tcPr>
          <w:p w14:paraId="6A7E0A89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00672B1A" w14:textId="77777777" w:rsidR="00B241E1" w:rsidRPr="00B241E1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4.2.</w:t>
            </w:r>
          </w:p>
        </w:tc>
        <w:tc>
          <w:tcPr>
            <w:tcW w:w="8505" w:type="dxa"/>
            <w:gridSpan w:val="4"/>
          </w:tcPr>
          <w:p w14:paraId="10ED2531" w14:textId="77777777" w:rsidR="00B241E1" w:rsidRPr="00B241E1" w:rsidRDefault="00AA5DCA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Identifikasi ketidaksesuaian produk yang tidak sesuai dilakukan dengan cara</w:t>
            </w:r>
            <w:r>
              <w:rPr>
                <w:rFonts w:ascii="Arial Narrow" w:hAnsi="Arial Narrow"/>
              </w:rPr>
              <w:t xml:space="preserve"> memberi status</w:t>
            </w:r>
            <w:r w:rsidRPr="00B241E1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:</w:t>
            </w:r>
          </w:p>
        </w:tc>
      </w:tr>
      <w:tr w:rsidR="00971933" w14:paraId="5397BC79" w14:textId="77777777" w:rsidTr="00FF7B62">
        <w:tc>
          <w:tcPr>
            <w:tcW w:w="567" w:type="dxa"/>
          </w:tcPr>
          <w:p w14:paraId="66AF56DF" w14:textId="77777777" w:rsidR="00AA5DCA" w:rsidRPr="00B241E1" w:rsidRDefault="00AA5DCA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FA48FBC" w14:textId="77777777" w:rsidR="00AA5DCA" w:rsidRPr="00B241E1" w:rsidRDefault="00AA5DCA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94" w:type="dxa"/>
          </w:tcPr>
          <w:p w14:paraId="172B20A0" w14:textId="77777777" w:rsidR="00AA5DCA" w:rsidRPr="00AA5DCA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 w:rsidRPr="00AA5DCA">
              <w:rPr>
                <w:rFonts w:ascii="Arial Narrow" w:hAnsi="Arial Narrow"/>
                <w:b/>
              </w:rPr>
              <w:t>4.2.1.</w:t>
            </w:r>
          </w:p>
        </w:tc>
        <w:tc>
          <w:tcPr>
            <w:tcW w:w="7711" w:type="dxa"/>
            <w:gridSpan w:val="3"/>
          </w:tcPr>
          <w:p w14:paraId="6C8F6161" w14:textId="77777777" w:rsidR="00AA5DCA" w:rsidRPr="00B241E1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Status “G-1” untuk produk tidak sesuai yang </w:t>
            </w:r>
            <w:r w:rsidRPr="00CA539D">
              <w:rPr>
                <w:rFonts w:ascii="Arial Narrow" w:hAnsi="Arial Narrow"/>
                <w:b/>
              </w:rPr>
              <w:t>“BISA DIPERBAIKI”</w:t>
            </w:r>
          </w:p>
        </w:tc>
      </w:tr>
      <w:tr w:rsidR="00971933" w14:paraId="5F79F4D8" w14:textId="77777777" w:rsidTr="00FF7B62">
        <w:tc>
          <w:tcPr>
            <w:tcW w:w="567" w:type="dxa"/>
          </w:tcPr>
          <w:p w14:paraId="7F266012" w14:textId="77777777" w:rsidR="00AA5DCA" w:rsidRPr="00B241E1" w:rsidRDefault="00AA5DCA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7E4084E0" w14:textId="77777777" w:rsidR="00AA5DCA" w:rsidRPr="00B241E1" w:rsidRDefault="00AA5DCA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94" w:type="dxa"/>
          </w:tcPr>
          <w:p w14:paraId="0C368CC6" w14:textId="77777777" w:rsidR="00AA5DCA" w:rsidRPr="00AA5DCA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 w:rsidRPr="00AA5DCA">
              <w:rPr>
                <w:rFonts w:ascii="Arial Narrow" w:hAnsi="Arial Narrow"/>
                <w:b/>
              </w:rPr>
              <w:t>4.2.2.</w:t>
            </w:r>
          </w:p>
        </w:tc>
        <w:tc>
          <w:tcPr>
            <w:tcW w:w="7711" w:type="dxa"/>
            <w:gridSpan w:val="3"/>
          </w:tcPr>
          <w:p w14:paraId="23C34419" w14:textId="77777777" w:rsidR="00AA5DCA" w:rsidRPr="00CA539D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</w:rPr>
              <w:t xml:space="preserve">Status “G-2” untuk produk tidak sesuai yang </w:t>
            </w:r>
            <w:r w:rsidRPr="00CA539D">
              <w:rPr>
                <w:rFonts w:ascii="Arial Narrow" w:hAnsi="Arial Narrow"/>
                <w:b/>
              </w:rPr>
              <w:t>“TIDAK BISA DIPERBAIKI”.</w:t>
            </w:r>
          </w:p>
          <w:p w14:paraId="15184774" w14:textId="77777777" w:rsidR="00AA5DCA" w:rsidRPr="00B241E1" w:rsidRDefault="00AA5DCA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</w:p>
        </w:tc>
      </w:tr>
      <w:tr w:rsidR="00971933" w14:paraId="67638017" w14:textId="77777777" w:rsidTr="00FF7B62">
        <w:tc>
          <w:tcPr>
            <w:tcW w:w="567" w:type="dxa"/>
          </w:tcPr>
          <w:p w14:paraId="64B2FC26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1803D68" w14:textId="77777777" w:rsidR="00B241E1" w:rsidRPr="00B241E1" w:rsidRDefault="00AA5DCA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3</w:t>
            </w:r>
            <w:r w:rsidR="00486E7D"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4C976752" w14:textId="79F7FD89" w:rsidR="00B241E1" w:rsidRPr="00B241E1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Produk yang tidak sesuai dan sudah diberi status”G-1” atau “G-2” harus dipisahkan untuk dilakukan proses sebagai berikut :</w:t>
            </w:r>
          </w:p>
        </w:tc>
      </w:tr>
      <w:tr w:rsidR="00971933" w14:paraId="4D5E446B" w14:textId="77777777" w:rsidTr="00FF7B62">
        <w:tc>
          <w:tcPr>
            <w:tcW w:w="567" w:type="dxa"/>
          </w:tcPr>
          <w:p w14:paraId="6F35E13F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010F2780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1" w:type="dxa"/>
            <w:gridSpan w:val="2"/>
          </w:tcPr>
          <w:p w14:paraId="3D6B057C" w14:textId="77777777" w:rsidR="00B241E1" w:rsidRPr="00B241E1" w:rsidRDefault="00AA5DCA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4.3</w:t>
            </w:r>
            <w:r w:rsidR="00486E7D" w:rsidRPr="00B241E1">
              <w:rPr>
                <w:rFonts w:ascii="Arial Narrow" w:hAnsi="Arial Narrow"/>
                <w:b/>
              </w:rPr>
              <w:t>.1.</w:t>
            </w:r>
          </w:p>
        </w:tc>
        <w:tc>
          <w:tcPr>
            <w:tcW w:w="7654" w:type="dxa"/>
            <w:gridSpan w:val="2"/>
          </w:tcPr>
          <w:p w14:paraId="4DBE316D" w14:textId="77777777" w:rsidR="00B241E1" w:rsidRPr="00B241E1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 xml:space="preserve">Produk yang tidak sesuai dengan status “G-1” </w:t>
            </w:r>
            <w:r w:rsidR="00BC2DA7">
              <w:rPr>
                <w:rFonts w:ascii="Arial Narrow" w:hAnsi="Arial Narrow"/>
              </w:rPr>
              <w:t>disimpan sementara di NG area selanjutnya</w:t>
            </w:r>
            <w:r w:rsidRPr="00B241E1">
              <w:rPr>
                <w:rFonts w:ascii="Arial Narrow" w:hAnsi="Arial Narrow"/>
              </w:rPr>
              <w:t xml:space="preserve"> dikirim ke Bagian Produksi atau ke</w:t>
            </w:r>
            <w:r w:rsidR="00AA5DCA">
              <w:rPr>
                <w:rFonts w:ascii="Arial Narrow" w:hAnsi="Arial Narrow"/>
              </w:rPr>
              <w:t xml:space="preserve"> Bagian Penanggulangan Barang Reject  </w:t>
            </w:r>
            <w:r w:rsidR="00BC2DA7">
              <w:rPr>
                <w:rFonts w:ascii="Arial Narrow" w:hAnsi="Arial Narrow"/>
              </w:rPr>
              <w:t xml:space="preserve">untuk diperbaiki </w:t>
            </w:r>
          </w:p>
          <w:p w14:paraId="147AFD90" w14:textId="77777777" w:rsidR="00B241E1" w:rsidRPr="00B241E1" w:rsidRDefault="00B241E1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</w:p>
        </w:tc>
      </w:tr>
      <w:tr w:rsidR="00971933" w14:paraId="09DB7450" w14:textId="77777777" w:rsidTr="00FF7B62">
        <w:tc>
          <w:tcPr>
            <w:tcW w:w="567" w:type="dxa"/>
          </w:tcPr>
          <w:p w14:paraId="3473A52C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3945CD4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1" w:type="dxa"/>
            <w:gridSpan w:val="2"/>
          </w:tcPr>
          <w:p w14:paraId="7DBA14AB" w14:textId="77777777" w:rsidR="00B241E1" w:rsidRPr="00B241E1" w:rsidRDefault="00AA5DCA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4.3</w:t>
            </w:r>
            <w:r w:rsidR="00486E7D" w:rsidRPr="00B241E1">
              <w:rPr>
                <w:rFonts w:ascii="Arial Narrow" w:hAnsi="Arial Narrow"/>
                <w:b/>
              </w:rPr>
              <w:t>.2.</w:t>
            </w:r>
          </w:p>
        </w:tc>
        <w:tc>
          <w:tcPr>
            <w:tcW w:w="7654" w:type="dxa"/>
            <w:gridSpan w:val="2"/>
          </w:tcPr>
          <w:p w14:paraId="66B7D449" w14:textId="77777777" w:rsidR="00B241E1" w:rsidRPr="00B241E1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 xml:space="preserve">Produk yang tidak sesuai dengan status “G-2” </w:t>
            </w:r>
            <w:r w:rsidR="00A9057A">
              <w:rPr>
                <w:rFonts w:ascii="Arial Narrow" w:hAnsi="Arial Narrow"/>
              </w:rPr>
              <w:t xml:space="preserve">disimpan sementara di NG area dan </w:t>
            </w:r>
            <w:r w:rsidRPr="00B241E1">
              <w:rPr>
                <w:rFonts w:ascii="Arial Narrow" w:hAnsi="Arial Narrow"/>
              </w:rPr>
              <w:t xml:space="preserve">tidak boleh dipergunakan untuk proses produksi </w:t>
            </w:r>
            <w:r w:rsidR="00A9057A">
              <w:rPr>
                <w:rFonts w:ascii="Arial Narrow" w:hAnsi="Arial Narrow"/>
              </w:rPr>
              <w:t>yang selanjutnya</w:t>
            </w:r>
            <w:r w:rsidR="00AA5DCA">
              <w:rPr>
                <w:rFonts w:ascii="Arial Narrow" w:hAnsi="Arial Narrow"/>
              </w:rPr>
              <w:t xml:space="preserve"> dikirim ke Bagian Rongsokan untuk dimusnahkan.</w:t>
            </w:r>
          </w:p>
          <w:p w14:paraId="3557F193" w14:textId="77777777" w:rsidR="00B241E1" w:rsidRPr="00B241E1" w:rsidRDefault="00B241E1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</w:rPr>
            </w:pPr>
          </w:p>
        </w:tc>
      </w:tr>
      <w:tr w:rsidR="00971933" w14:paraId="36F897B2" w14:textId="77777777" w:rsidTr="00FF7B62">
        <w:tc>
          <w:tcPr>
            <w:tcW w:w="567" w:type="dxa"/>
          </w:tcPr>
          <w:p w14:paraId="4309E7B8" w14:textId="77777777" w:rsidR="00FB68A9" w:rsidRPr="00B241E1" w:rsidRDefault="00FB68A9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E0B62B2" w14:textId="77777777" w:rsidR="00FB68A9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4.4.</w:t>
            </w:r>
          </w:p>
        </w:tc>
        <w:tc>
          <w:tcPr>
            <w:tcW w:w="8505" w:type="dxa"/>
            <w:gridSpan w:val="4"/>
          </w:tcPr>
          <w:p w14:paraId="45786647" w14:textId="3587BC9A" w:rsidR="00FB68A9" w:rsidRPr="00BF37AD" w:rsidRDefault="00486E7D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 w:rsidRPr="00B241E1">
              <w:rPr>
                <w:rFonts w:ascii="Arial Narrow" w:hAnsi="Arial Narrow"/>
                <w:color w:val="000000"/>
              </w:rPr>
              <w:t xml:space="preserve">Bila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produk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yang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tidak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sesuai</w:t>
            </w:r>
            <w:proofErr w:type="spellEnd"/>
            <w:r w:rsidR="00E83BC6">
              <w:rPr>
                <w:rFonts w:ascii="Arial Narrow" w:hAnsi="Arial Narrow"/>
                <w:color w:val="000000"/>
              </w:rPr>
              <w:t xml:space="preserve"> (G1)</w:t>
            </w:r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di</w:t>
            </w:r>
            <w:r w:rsidR="00E83BC6">
              <w:rPr>
                <w:rFonts w:ascii="Arial Narrow" w:hAnsi="Arial Narrow"/>
                <w:color w:val="000000"/>
              </w:rPr>
              <w:t>perbaiki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,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maka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harus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dilakukan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Inspeksi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ulang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oleh QC Internal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Produksi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atau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personal QC di area yang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menjadi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tanggung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="00D26B2A">
              <w:rPr>
                <w:rFonts w:ascii="Arial Narrow" w:hAnsi="Arial Narrow"/>
                <w:color w:val="000000"/>
              </w:rPr>
              <w:t>jawabnya</w:t>
            </w:r>
            <w:proofErr w:type="spellEnd"/>
            <w:r w:rsidR="00D26B2A">
              <w:rPr>
                <w:rFonts w:ascii="Arial Narrow" w:hAnsi="Arial Narrow"/>
                <w:color w:val="000000"/>
              </w:rPr>
              <w:t>.</w:t>
            </w:r>
          </w:p>
        </w:tc>
      </w:tr>
      <w:tr w:rsidR="00971933" w14:paraId="5726D74B" w14:textId="77777777" w:rsidTr="00FF7B62">
        <w:tc>
          <w:tcPr>
            <w:tcW w:w="567" w:type="dxa"/>
          </w:tcPr>
          <w:p w14:paraId="7CD23D53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2887904A" w14:textId="77777777" w:rsidR="00B241E1" w:rsidRPr="00B241E1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73B73987" w14:textId="77777777" w:rsidR="00B241E1" w:rsidRPr="00B241E1" w:rsidRDefault="00B241E1" w:rsidP="00D26B2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</w:tr>
      <w:tr w:rsidR="00971933" w14:paraId="7FD6A516" w14:textId="77777777" w:rsidTr="00FF7B62">
        <w:trPr>
          <w:cantSplit/>
        </w:trPr>
        <w:tc>
          <w:tcPr>
            <w:tcW w:w="567" w:type="dxa"/>
          </w:tcPr>
          <w:p w14:paraId="081E3DC7" w14:textId="77777777" w:rsidR="00B241E1" w:rsidRPr="005B6512" w:rsidRDefault="005B6512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214" w:type="dxa"/>
            <w:gridSpan w:val="5"/>
          </w:tcPr>
          <w:p w14:paraId="0B34B37E" w14:textId="77777777" w:rsidR="00B241E1" w:rsidRPr="005B6512" w:rsidRDefault="00486E7D" w:rsidP="00D26B2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B6512">
              <w:rPr>
                <w:rFonts w:ascii="Arial Narrow" w:hAnsi="Arial Narrow"/>
                <w:sz w:val="26"/>
                <w:szCs w:val="26"/>
              </w:rPr>
              <w:t>TANGGUNG JAWAB</w:t>
            </w:r>
          </w:p>
        </w:tc>
      </w:tr>
      <w:tr w:rsidR="00971933" w14:paraId="0D8AE47E" w14:textId="77777777" w:rsidTr="00FF7B62">
        <w:tc>
          <w:tcPr>
            <w:tcW w:w="567" w:type="dxa"/>
          </w:tcPr>
          <w:p w14:paraId="688845A9" w14:textId="77777777" w:rsidR="00B241E1" w:rsidRPr="00B241E1" w:rsidRDefault="00B241E1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EE54A39" w14:textId="77777777" w:rsidR="00B241E1" w:rsidRPr="00B241E1" w:rsidRDefault="00486E7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5.1.</w:t>
            </w:r>
          </w:p>
        </w:tc>
        <w:tc>
          <w:tcPr>
            <w:tcW w:w="8505" w:type="dxa"/>
            <w:gridSpan w:val="4"/>
          </w:tcPr>
          <w:p w14:paraId="6495F208" w14:textId="77777777" w:rsidR="00B241E1" w:rsidRDefault="00220DEF" w:rsidP="00D26B2A">
            <w:pPr>
              <w:jc w:val="both"/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QC Manager</w:t>
            </w:r>
          </w:p>
          <w:p w14:paraId="4D5D40C7" w14:textId="712DF3E8" w:rsidR="00FF7B62" w:rsidRPr="00FF7B62" w:rsidRDefault="00FF7B62" w:rsidP="00D26B2A">
            <w:pPr>
              <w:jc w:val="both"/>
              <w:rPr>
                <w:rFonts w:ascii="Arial Narrow" w:hAnsi="Arial Narrow"/>
                <w:bCs/>
                <w:color w:val="000000"/>
              </w:rPr>
            </w:pP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Bertanggung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jawab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dalam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terlaksananya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Prosedur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ini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secara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efektif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 xml:space="preserve"> dan </w:t>
            </w:r>
            <w:proofErr w:type="spellStart"/>
            <w:r w:rsidRPr="00FF7B62">
              <w:rPr>
                <w:rFonts w:ascii="Arial Narrow" w:hAnsi="Arial Narrow"/>
                <w:bCs/>
                <w:color w:val="000000"/>
              </w:rPr>
              <w:t>efisien</w:t>
            </w:r>
            <w:proofErr w:type="spellEnd"/>
            <w:r w:rsidRPr="00FF7B62">
              <w:rPr>
                <w:rFonts w:ascii="Arial Narrow" w:hAnsi="Arial Narrow"/>
                <w:bCs/>
                <w:color w:val="000000"/>
              </w:rPr>
              <w:t>.</w:t>
            </w:r>
          </w:p>
        </w:tc>
      </w:tr>
      <w:tr w:rsidR="00971933" w:rsidRPr="007467B6" w14:paraId="1B2F6F77" w14:textId="77777777" w:rsidTr="00FF7B62">
        <w:trPr>
          <w:cantSplit/>
        </w:trPr>
        <w:tc>
          <w:tcPr>
            <w:tcW w:w="567" w:type="dxa"/>
          </w:tcPr>
          <w:p w14:paraId="551537A4" w14:textId="77777777" w:rsidR="00B241E1" w:rsidRPr="00E60758" w:rsidRDefault="00B241E1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2A046499" w14:textId="77777777" w:rsidR="00B241E1" w:rsidRPr="00E60758" w:rsidRDefault="00B241E1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  <w:lang w:val="de-DE"/>
              </w:rPr>
            </w:pPr>
          </w:p>
        </w:tc>
        <w:tc>
          <w:tcPr>
            <w:tcW w:w="8505" w:type="dxa"/>
            <w:gridSpan w:val="4"/>
          </w:tcPr>
          <w:p w14:paraId="05940924" w14:textId="77777777" w:rsidR="00B241E1" w:rsidRPr="00E60758" w:rsidRDefault="00B241E1" w:rsidP="00D26B2A">
            <w:pPr>
              <w:pStyle w:val="BodyTextIndent2"/>
              <w:ind w:hanging="817"/>
              <w:rPr>
                <w:rFonts w:ascii="Arial Narrow" w:hAnsi="Arial Narrow"/>
                <w:b/>
                <w:lang w:val="de-DE"/>
              </w:rPr>
            </w:pPr>
          </w:p>
        </w:tc>
      </w:tr>
      <w:tr w:rsidR="00A9052D" w14:paraId="5135BC05" w14:textId="77777777" w:rsidTr="00FF7B62">
        <w:trPr>
          <w:cantSplit/>
        </w:trPr>
        <w:tc>
          <w:tcPr>
            <w:tcW w:w="567" w:type="dxa"/>
          </w:tcPr>
          <w:p w14:paraId="70846339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21DF831D" w14:textId="4D916508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2.</w:t>
            </w:r>
          </w:p>
        </w:tc>
        <w:tc>
          <w:tcPr>
            <w:tcW w:w="8505" w:type="dxa"/>
            <w:gridSpan w:val="4"/>
          </w:tcPr>
          <w:p w14:paraId="16B5A2DD" w14:textId="4E49FB99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Quality Measurement &amp; Improvement System</w:t>
            </w:r>
          </w:p>
        </w:tc>
      </w:tr>
      <w:tr w:rsidR="00A9052D" w14:paraId="107947CA" w14:textId="77777777" w:rsidTr="00A9052D">
        <w:trPr>
          <w:cantSplit/>
        </w:trPr>
        <w:tc>
          <w:tcPr>
            <w:tcW w:w="567" w:type="dxa"/>
          </w:tcPr>
          <w:p w14:paraId="4F6A84C7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44749890" w14:textId="77777777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84" w:type="dxa"/>
            <w:gridSpan w:val="3"/>
          </w:tcPr>
          <w:p w14:paraId="480DB716" w14:textId="7CA481C5" w:rsidR="00A9052D" w:rsidRPr="00A9052D" w:rsidRDefault="00A9052D" w:rsidP="00D26B2A">
            <w:pPr>
              <w:pStyle w:val="BodyTextIndent2"/>
              <w:ind w:left="0"/>
              <w:jc w:val="center"/>
              <w:rPr>
                <w:rFonts w:ascii="Arial Narrow" w:hAnsi="Arial Narrow"/>
                <w:b/>
              </w:rPr>
            </w:pPr>
            <w:r w:rsidRPr="00A9052D">
              <w:rPr>
                <w:rFonts w:ascii="Arial Narrow" w:hAnsi="Arial Narrow"/>
                <w:b/>
              </w:rPr>
              <w:t>5.2.1.</w:t>
            </w:r>
          </w:p>
        </w:tc>
        <w:tc>
          <w:tcPr>
            <w:tcW w:w="7621" w:type="dxa"/>
          </w:tcPr>
          <w:p w14:paraId="51359A9D" w14:textId="1857B0B4" w:rsidR="00A9052D" w:rsidRPr="00A9052D" w:rsidRDefault="00A9052D" w:rsidP="00D26B2A">
            <w:pPr>
              <w:pStyle w:val="BodyTextIndent2"/>
              <w:ind w:left="0"/>
              <w:rPr>
                <w:rFonts w:ascii="Arial Narrow" w:hAnsi="Arial Narrow"/>
                <w:bCs/>
              </w:rPr>
            </w:pPr>
            <w:proofErr w:type="spellStart"/>
            <w:r w:rsidRPr="00A9052D">
              <w:rPr>
                <w:rFonts w:ascii="Arial Narrow" w:hAnsi="Arial Narrow"/>
                <w:bCs/>
              </w:rPr>
              <w:t>Bertanggung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jawab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dalam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mengkoordinasik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elaksana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encatat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dan </w:t>
            </w:r>
            <w:proofErr w:type="spellStart"/>
            <w:r w:rsidRPr="00A9052D">
              <w:rPr>
                <w:rFonts w:ascii="Arial Narrow" w:hAnsi="Arial Narrow"/>
                <w:bCs/>
              </w:rPr>
              <w:t>pendokumentasi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report yang </w:t>
            </w:r>
            <w:proofErr w:type="spellStart"/>
            <w:r w:rsidRPr="00A9052D">
              <w:rPr>
                <w:rFonts w:ascii="Arial Narrow" w:hAnsi="Arial Narrow"/>
                <w:bCs/>
              </w:rPr>
              <w:t>dihasilk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dari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rosedur</w:t>
            </w:r>
            <w:proofErr w:type="spellEnd"/>
            <w:r>
              <w:rPr>
                <w:rFonts w:ascii="Arial Narrow" w:hAnsi="Arial Narrow"/>
                <w:bCs/>
              </w:rPr>
              <w:t xml:space="preserve"> </w:t>
            </w:r>
            <w:proofErr w:type="spellStart"/>
            <w:r>
              <w:rPr>
                <w:rFonts w:ascii="Arial Narrow" w:hAnsi="Arial Narrow"/>
                <w:bCs/>
              </w:rPr>
              <w:t>ini</w:t>
            </w:r>
            <w:proofErr w:type="spellEnd"/>
            <w:r>
              <w:rPr>
                <w:rFonts w:ascii="Arial Narrow" w:hAnsi="Arial Narrow"/>
                <w:bCs/>
              </w:rPr>
              <w:t>.</w:t>
            </w:r>
          </w:p>
        </w:tc>
      </w:tr>
      <w:tr w:rsidR="00A9052D" w14:paraId="45778CF8" w14:textId="77777777" w:rsidTr="00A9052D">
        <w:trPr>
          <w:cantSplit/>
        </w:trPr>
        <w:tc>
          <w:tcPr>
            <w:tcW w:w="567" w:type="dxa"/>
          </w:tcPr>
          <w:p w14:paraId="157AED73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27F42241" w14:textId="77777777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84" w:type="dxa"/>
            <w:gridSpan w:val="3"/>
          </w:tcPr>
          <w:p w14:paraId="0655BB6C" w14:textId="6B5BF16A" w:rsidR="00A9052D" w:rsidRPr="00A9052D" w:rsidRDefault="00A9052D" w:rsidP="00D26B2A">
            <w:pPr>
              <w:pStyle w:val="BodyTextIndent2"/>
              <w:ind w:left="0"/>
              <w:jc w:val="center"/>
              <w:rPr>
                <w:rFonts w:ascii="Arial Narrow" w:hAnsi="Arial Narrow"/>
                <w:b/>
              </w:rPr>
            </w:pPr>
            <w:r w:rsidRPr="00A9052D">
              <w:rPr>
                <w:rFonts w:ascii="Arial Narrow" w:hAnsi="Arial Narrow"/>
                <w:b/>
              </w:rPr>
              <w:t>5.2.</w:t>
            </w:r>
            <w:r>
              <w:rPr>
                <w:rFonts w:ascii="Arial Narrow" w:hAnsi="Arial Narrow"/>
                <w:b/>
              </w:rPr>
              <w:t>2</w:t>
            </w:r>
            <w:r w:rsidRPr="00A9052D">
              <w:rPr>
                <w:rFonts w:ascii="Arial Narrow" w:hAnsi="Arial Narrow"/>
                <w:b/>
              </w:rPr>
              <w:t>.</w:t>
            </w:r>
          </w:p>
        </w:tc>
        <w:tc>
          <w:tcPr>
            <w:tcW w:w="7621" w:type="dxa"/>
          </w:tcPr>
          <w:p w14:paraId="5BD2EA68" w14:textId="693F34BA" w:rsidR="00A9052D" w:rsidRPr="00A9052D" w:rsidRDefault="00A9052D" w:rsidP="00D26B2A">
            <w:pPr>
              <w:pStyle w:val="BodyTextIndent2"/>
              <w:ind w:left="0"/>
              <w:rPr>
                <w:rFonts w:ascii="Arial Narrow" w:hAnsi="Arial Narrow"/>
                <w:bCs/>
              </w:rPr>
            </w:pPr>
            <w:proofErr w:type="spellStart"/>
            <w:r w:rsidRPr="00A9052D">
              <w:rPr>
                <w:rFonts w:ascii="Arial Narrow" w:hAnsi="Arial Narrow"/>
                <w:bCs/>
              </w:rPr>
              <w:t>Bertanggung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jawab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dalam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elaksanaan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>
              <w:rPr>
                <w:rFonts w:ascii="Arial Narrow" w:hAnsi="Arial Narrow"/>
                <w:bCs/>
              </w:rPr>
              <w:t>penanganan</w:t>
            </w:r>
            <w:proofErr w:type="spellEnd"/>
            <w:r>
              <w:rPr>
                <w:rFonts w:ascii="Arial Narrow" w:hAnsi="Arial Narrow"/>
                <w:bCs/>
              </w:rPr>
              <w:t xml:space="preserve"> Customer Complain.</w:t>
            </w:r>
          </w:p>
        </w:tc>
      </w:tr>
      <w:tr w:rsidR="00A9052D" w14:paraId="44421C31" w14:textId="77777777" w:rsidTr="00FF7B62">
        <w:trPr>
          <w:cantSplit/>
        </w:trPr>
        <w:tc>
          <w:tcPr>
            <w:tcW w:w="567" w:type="dxa"/>
          </w:tcPr>
          <w:p w14:paraId="1667E33C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2A851FCF" w14:textId="77777777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502205B7" w14:textId="77777777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</w:p>
        </w:tc>
      </w:tr>
      <w:tr w:rsidR="00A9052D" w14:paraId="63C205A0" w14:textId="77777777" w:rsidTr="00FF7B62">
        <w:trPr>
          <w:cantSplit/>
        </w:trPr>
        <w:tc>
          <w:tcPr>
            <w:tcW w:w="567" w:type="dxa"/>
          </w:tcPr>
          <w:p w14:paraId="37404E0E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38FF4927" w14:textId="55E6BB26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3.</w:t>
            </w:r>
          </w:p>
        </w:tc>
        <w:tc>
          <w:tcPr>
            <w:tcW w:w="8505" w:type="dxa"/>
            <w:gridSpan w:val="4"/>
          </w:tcPr>
          <w:p w14:paraId="4DEC3529" w14:textId="77777777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 xml:space="preserve">QC Incoming &amp; </w:t>
            </w:r>
            <w:proofErr w:type="spellStart"/>
            <w:r>
              <w:rPr>
                <w:rFonts w:ascii="Arial Narrow" w:hAnsi="Arial Narrow"/>
                <w:b/>
              </w:rPr>
              <w:t>Subkon</w:t>
            </w:r>
            <w:proofErr w:type="spellEnd"/>
          </w:p>
          <w:p w14:paraId="34A61D62" w14:textId="3A03E9DB" w:rsidR="00A9052D" w:rsidRPr="00A9052D" w:rsidRDefault="00A9052D" w:rsidP="00D26B2A">
            <w:pPr>
              <w:pStyle w:val="BodyTextIndent2"/>
              <w:ind w:left="0"/>
              <w:rPr>
                <w:rFonts w:ascii="Arial Narrow" w:hAnsi="Arial Narrow"/>
                <w:bCs/>
              </w:rPr>
            </w:pPr>
            <w:proofErr w:type="spellStart"/>
            <w:r w:rsidRPr="00A9052D">
              <w:rPr>
                <w:rFonts w:ascii="Arial Narrow" w:hAnsi="Arial Narrow"/>
                <w:bCs/>
              </w:rPr>
              <w:t>Bertanggung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jawab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dalam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terlaksananya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rosedur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ini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di Area QC Incoming dan </w:t>
            </w:r>
            <w:proofErr w:type="spellStart"/>
            <w:r w:rsidRPr="00A9052D">
              <w:rPr>
                <w:rFonts w:ascii="Arial Narrow" w:hAnsi="Arial Narrow"/>
                <w:bCs/>
              </w:rPr>
              <w:t>Subkon</w:t>
            </w:r>
            <w:proofErr w:type="spellEnd"/>
            <w:r>
              <w:rPr>
                <w:rFonts w:ascii="Arial Narrow" w:hAnsi="Arial Narrow"/>
                <w:bCs/>
              </w:rPr>
              <w:t>.</w:t>
            </w:r>
          </w:p>
        </w:tc>
      </w:tr>
      <w:tr w:rsidR="00A9052D" w14:paraId="5860F7DA" w14:textId="77777777" w:rsidTr="00FF7B62">
        <w:trPr>
          <w:cantSplit/>
        </w:trPr>
        <w:tc>
          <w:tcPr>
            <w:tcW w:w="567" w:type="dxa"/>
          </w:tcPr>
          <w:p w14:paraId="255EC0D7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3F18B94B" w14:textId="77777777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32894D23" w14:textId="77777777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</w:p>
        </w:tc>
      </w:tr>
      <w:tr w:rsidR="00A9052D" w14:paraId="3CE33611" w14:textId="77777777" w:rsidTr="00FF7B62">
        <w:trPr>
          <w:cantSplit/>
        </w:trPr>
        <w:tc>
          <w:tcPr>
            <w:tcW w:w="567" w:type="dxa"/>
          </w:tcPr>
          <w:p w14:paraId="1B11529E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029B4ADF" w14:textId="59D3F8BA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4.</w:t>
            </w:r>
          </w:p>
        </w:tc>
        <w:tc>
          <w:tcPr>
            <w:tcW w:w="8505" w:type="dxa"/>
            <w:gridSpan w:val="4"/>
          </w:tcPr>
          <w:p w14:paraId="51394D08" w14:textId="77777777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QC Proses Internal</w:t>
            </w:r>
          </w:p>
          <w:p w14:paraId="1A940DD4" w14:textId="04579670" w:rsidR="00A9052D" w:rsidRPr="00A9052D" w:rsidRDefault="00A9052D" w:rsidP="00D26B2A">
            <w:pPr>
              <w:pStyle w:val="BodyTextIndent2"/>
              <w:ind w:left="0"/>
              <w:rPr>
                <w:rFonts w:ascii="Arial Narrow" w:hAnsi="Arial Narrow"/>
                <w:bCs/>
              </w:rPr>
            </w:pPr>
            <w:proofErr w:type="spellStart"/>
            <w:r w:rsidRPr="00A9052D">
              <w:rPr>
                <w:rFonts w:ascii="Arial Narrow" w:hAnsi="Arial Narrow"/>
                <w:bCs/>
              </w:rPr>
              <w:t>Bertanggung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jawab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dalam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terlaksanya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Prosedur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</w:t>
            </w:r>
            <w:proofErr w:type="spellStart"/>
            <w:r w:rsidRPr="00A9052D">
              <w:rPr>
                <w:rFonts w:ascii="Arial Narrow" w:hAnsi="Arial Narrow"/>
                <w:bCs/>
              </w:rPr>
              <w:t>ini</w:t>
            </w:r>
            <w:proofErr w:type="spellEnd"/>
            <w:r w:rsidRPr="00A9052D">
              <w:rPr>
                <w:rFonts w:ascii="Arial Narrow" w:hAnsi="Arial Narrow"/>
                <w:bCs/>
              </w:rPr>
              <w:t xml:space="preserve"> di Area QC Proses Internal</w:t>
            </w:r>
          </w:p>
        </w:tc>
      </w:tr>
      <w:tr w:rsidR="00A9052D" w14:paraId="0653C833" w14:textId="77777777" w:rsidTr="00FF7B62">
        <w:trPr>
          <w:cantSplit/>
        </w:trPr>
        <w:tc>
          <w:tcPr>
            <w:tcW w:w="567" w:type="dxa"/>
          </w:tcPr>
          <w:p w14:paraId="739DEF8E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0CFC226F" w14:textId="77777777" w:rsidR="00A9052D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3FC1BBF0" w14:textId="77777777" w:rsidR="00A9052D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</w:p>
        </w:tc>
      </w:tr>
      <w:tr w:rsidR="00A9052D" w14:paraId="0CE6501C" w14:textId="77777777" w:rsidTr="00FF7B62">
        <w:trPr>
          <w:cantSplit/>
        </w:trPr>
        <w:tc>
          <w:tcPr>
            <w:tcW w:w="567" w:type="dxa"/>
          </w:tcPr>
          <w:p w14:paraId="05D3E35A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2CC5B33C" w14:textId="06645CC3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5</w:t>
            </w:r>
            <w:r w:rsidRPr="00B241E1">
              <w:rPr>
                <w:rFonts w:ascii="Arial Narrow" w:hAnsi="Arial Narrow"/>
              </w:rPr>
              <w:t>.</w:t>
            </w:r>
          </w:p>
        </w:tc>
        <w:tc>
          <w:tcPr>
            <w:tcW w:w="8505" w:type="dxa"/>
            <w:gridSpan w:val="4"/>
          </w:tcPr>
          <w:p w14:paraId="3779DFD6" w14:textId="4E72E0B6" w:rsidR="00A9052D" w:rsidRPr="00B241E1" w:rsidRDefault="00A9052D" w:rsidP="00D26B2A">
            <w:pPr>
              <w:pStyle w:val="BodyTextIndent2"/>
              <w:ind w:left="0"/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Sales</w:t>
            </w:r>
            <w:r w:rsidR="00006972">
              <w:rPr>
                <w:rFonts w:ascii="Arial Narrow" w:hAnsi="Arial Narrow"/>
                <w:b/>
              </w:rPr>
              <w:t>, Business Dev. &amp; Global Sourcing</w:t>
            </w:r>
          </w:p>
          <w:p w14:paraId="598CE2D1" w14:textId="444D3BF7" w:rsidR="00A9052D" w:rsidRPr="00B241E1" w:rsidRDefault="00A9052D" w:rsidP="00D26B2A">
            <w:pPr>
              <w:pStyle w:val="BodyTextIndent2"/>
              <w:ind w:hanging="851"/>
              <w:rPr>
                <w:rFonts w:ascii="Arial Narrow" w:hAnsi="Arial Narrow"/>
                <w:b/>
              </w:rPr>
            </w:pPr>
            <w:proofErr w:type="spellStart"/>
            <w:r w:rsidRPr="00B241E1">
              <w:rPr>
                <w:rFonts w:ascii="Arial Narrow" w:hAnsi="Arial Narrow"/>
              </w:rPr>
              <w:t>Bertanggung</w:t>
            </w:r>
            <w:proofErr w:type="spellEnd"/>
            <w:r w:rsidRPr="00B241E1">
              <w:rPr>
                <w:rFonts w:ascii="Arial Narrow" w:hAnsi="Arial Narrow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</w:rPr>
              <w:t>jawab</w:t>
            </w:r>
            <w:proofErr w:type="spellEnd"/>
            <w:r w:rsidRPr="00B241E1">
              <w:rPr>
                <w:rFonts w:ascii="Arial Narrow" w:hAnsi="Arial Narrow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</w:rPr>
              <w:t>dalam</w:t>
            </w:r>
            <w:proofErr w:type="spellEnd"/>
            <w:r w:rsidRPr="00B241E1">
              <w:rPr>
                <w:rFonts w:ascii="Arial Narrow" w:hAnsi="Arial Narrow"/>
              </w:rPr>
              <w:t xml:space="preserve"> </w:t>
            </w:r>
            <w:proofErr w:type="spellStart"/>
            <w:r w:rsidR="00006972">
              <w:rPr>
                <w:rFonts w:ascii="Arial Narrow" w:hAnsi="Arial Narrow"/>
              </w:rPr>
              <w:t>menginformasikan</w:t>
            </w:r>
            <w:proofErr w:type="spellEnd"/>
            <w:r w:rsidR="00006972">
              <w:rPr>
                <w:rFonts w:ascii="Arial Narrow" w:hAnsi="Arial Narrow"/>
              </w:rPr>
              <w:t xml:space="preserve"> Customer Complain </w:t>
            </w:r>
            <w:proofErr w:type="spellStart"/>
            <w:r w:rsidR="00006972">
              <w:rPr>
                <w:rFonts w:ascii="Arial Narrow" w:hAnsi="Arial Narrow"/>
              </w:rPr>
              <w:t>ke</w:t>
            </w:r>
            <w:proofErr w:type="spellEnd"/>
            <w:r w:rsidR="00006972">
              <w:rPr>
                <w:rFonts w:ascii="Arial Narrow" w:hAnsi="Arial Narrow"/>
              </w:rPr>
              <w:t xml:space="preserve"> Dept. QC </w:t>
            </w:r>
          </w:p>
        </w:tc>
      </w:tr>
      <w:tr w:rsidR="00A9052D" w14:paraId="5B9C1881" w14:textId="77777777" w:rsidTr="00FF7B62">
        <w:trPr>
          <w:cantSplit/>
        </w:trPr>
        <w:tc>
          <w:tcPr>
            <w:tcW w:w="567" w:type="dxa"/>
          </w:tcPr>
          <w:p w14:paraId="7A9BF006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B541CAD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74DCF47B" w14:textId="77777777" w:rsidR="00A9052D" w:rsidRPr="00B241E1" w:rsidRDefault="00A9052D" w:rsidP="00D26B2A">
            <w:pPr>
              <w:rPr>
                <w:rFonts w:ascii="Arial Narrow" w:hAnsi="Arial Narrow"/>
              </w:rPr>
            </w:pPr>
          </w:p>
        </w:tc>
      </w:tr>
      <w:tr w:rsidR="00A9052D" w14:paraId="43F0C81A" w14:textId="77777777" w:rsidTr="00FF7B62">
        <w:trPr>
          <w:cantSplit/>
        </w:trPr>
        <w:tc>
          <w:tcPr>
            <w:tcW w:w="567" w:type="dxa"/>
          </w:tcPr>
          <w:p w14:paraId="0E64F697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254BDA5" w14:textId="1035E775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</w:t>
            </w:r>
            <w:r w:rsidR="00006972">
              <w:rPr>
                <w:rFonts w:ascii="Arial Narrow" w:hAnsi="Arial Narrow"/>
              </w:rPr>
              <w:t>6</w:t>
            </w:r>
            <w:r w:rsidRPr="00B241E1">
              <w:rPr>
                <w:rFonts w:ascii="Arial Narrow" w:hAnsi="Arial Narrow"/>
              </w:rPr>
              <w:t>.</w:t>
            </w:r>
          </w:p>
        </w:tc>
        <w:tc>
          <w:tcPr>
            <w:tcW w:w="8505" w:type="dxa"/>
            <w:gridSpan w:val="4"/>
          </w:tcPr>
          <w:p w14:paraId="17FC4506" w14:textId="50B5AD8C" w:rsidR="00A9052D" w:rsidRPr="00486E7D" w:rsidRDefault="00006972" w:rsidP="00D26B2A">
            <w:pPr>
              <w:pStyle w:val="Heading5"/>
              <w:ind w:left="0"/>
              <w:rPr>
                <w:rFonts w:ascii="Arial Narrow" w:hAnsi="Arial Narrow"/>
                <w:color w:val="auto"/>
              </w:rPr>
            </w:pPr>
            <w:r>
              <w:rPr>
                <w:rFonts w:ascii="Arial Narrow" w:hAnsi="Arial Narrow"/>
                <w:color w:val="auto"/>
              </w:rPr>
              <w:t xml:space="preserve">Dept. </w:t>
            </w:r>
            <w:proofErr w:type="spellStart"/>
            <w:r>
              <w:rPr>
                <w:rFonts w:ascii="Arial Narrow" w:hAnsi="Arial Narrow"/>
                <w:color w:val="auto"/>
              </w:rPr>
              <w:t>Produksi</w:t>
            </w:r>
            <w:proofErr w:type="spellEnd"/>
            <w:r>
              <w:rPr>
                <w:rFonts w:ascii="Arial Narrow" w:hAnsi="Arial Narrow"/>
                <w:color w:val="auto"/>
              </w:rPr>
              <w:t xml:space="preserve"> </w:t>
            </w:r>
            <w:r w:rsidR="00A9052D" w:rsidRPr="00486E7D">
              <w:rPr>
                <w:rFonts w:ascii="Arial Narrow" w:hAnsi="Arial Narrow"/>
                <w:color w:val="auto"/>
              </w:rPr>
              <w:t xml:space="preserve"> </w:t>
            </w:r>
          </w:p>
        </w:tc>
      </w:tr>
      <w:tr w:rsidR="00A9052D" w14:paraId="0263D9E0" w14:textId="77777777" w:rsidTr="00FF7B62">
        <w:trPr>
          <w:cantSplit/>
        </w:trPr>
        <w:tc>
          <w:tcPr>
            <w:tcW w:w="567" w:type="dxa"/>
          </w:tcPr>
          <w:p w14:paraId="07396DE2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413921D0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47D2F092" w14:textId="77777777" w:rsidR="00A9052D" w:rsidRPr="00B241E1" w:rsidRDefault="00A9052D" w:rsidP="00D26B2A">
            <w:pPr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Bertanggung jawab dalam proses perbaikan terhadap produk yang tidak sesuai dengan status “G-1”.</w:t>
            </w:r>
          </w:p>
        </w:tc>
      </w:tr>
      <w:tr w:rsidR="00A9052D" w14:paraId="4EDB16EC" w14:textId="77777777" w:rsidTr="00FF7B62">
        <w:trPr>
          <w:cantSplit/>
        </w:trPr>
        <w:tc>
          <w:tcPr>
            <w:tcW w:w="567" w:type="dxa"/>
          </w:tcPr>
          <w:p w14:paraId="4BAA08C4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551F2F5B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286892F9" w14:textId="77777777" w:rsidR="00A9052D" w:rsidRPr="00B241E1" w:rsidRDefault="00A9052D" w:rsidP="00D26B2A">
            <w:pPr>
              <w:rPr>
                <w:rFonts w:ascii="Arial Narrow" w:hAnsi="Arial Narrow"/>
              </w:rPr>
            </w:pPr>
          </w:p>
        </w:tc>
      </w:tr>
      <w:tr w:rsidR="00A9052D" w14:paraId="5C8ACC19" w14:textId="77777777" w:rsidTr="00FF7B62">
        <w:trPr>
          <w:cantSplit/>
        </w:trPr>
        <w:tc>
          <w:tcPr>
            <w:tcW w:w="567" w:type="dxa"/>
          </w:tcPr>
          <w:p w14:paraId="460B4BFA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3A6E9368" w14:textId="53BE5AF9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.</w:t>
            </w:r>
            <w:r w:rsidR="00006972">
              <w:rPr>
                <w:rFonts w:ascii="Arial Narrow" w:hAnsi="Arial Narrow"/>
              </w:rPr>
              <w:t>7</w:t>
            </w:r>
            <w:r w:rsidRPr="00B241E1">
              <w:rPr>
                <w:rFonts w:ascii="Arial Narrow" w:hAnsi="Arial Narrow"/>
              </w:rPr>
              <w:t>.</w:t>
            </w:r>
          </w:p>
        </w:tc>
        <w:tc>
          <w:tcPr>
            <w:tcW w:w="8505" w:type="dxa"/>
            <w:gridSpan w:val="4"/>
          </w:tcPr>
          <w:p w14:paraId="3F19D19A" w14:textId="158A1110" w:rsidR="00A9052D" w:rsidRPr="00B241E1" w:rsidRDefault="00A9052D" w:rsidP="00D26B2A">
            <w:pPr>
              <w:rPr>
                <w:rFonts w:ascii="Arial Narrow" w:hAnsi="Arial Narrow"/>
                <w:b/>
              </w:rPr>
            </w:pPr>
            <w:r w:rsidRPr="00B241E1">
              <w:rPr>
                <w:rFonts w:ascii="Arial Narrow" w:hAnsi="Arial Narrow"/>
                <w:b/>
              </w:rPr>
              <w:t xml:space="preserve">Bagian </w:t>
            </w:r>
            <w:proofErr w:type="spellStart"/>
            <w:r w:rsidRPr="00B241E1">
              <w:rPr>
                <w:rFonts w:ascii="Arial Narrow" w:hAnsi="Arial Narrow"/>
                <w:b/>
              </w:rPr>
              <w:t>Rongsokan</w:t>
            </w:r>
            <w:proofErr w:type="spellEnd"/>
            <w:r w:rsidR="00006972">
              <w:rPr>
                <w:rFonts w:ascii="Arial Narrow" w:hAnsi="Arial Narrow"/>
                <w:b/>
              </w:rPr>
              <w:t xml:space="preserve"> (Dept. HC &amp; GA)</w:t>
            </w:r>
          </w:p>
        </w:tc>
      </w:tr>
      <w:tr w:rsidR="00A9052D" w14:paraId="0E32E77A" w14:textId="77777777" w:rsidTr="00FF7B62">
        <w:trPr>
          <w:cantSplit/>
        </w:trPr>
        <w:tc>
          <w:tcPr>
            <w:tcW w:w="567" w:type="dxa"/>
          </w:tcPr>
          <w:p w14:paraId="53C4BC0A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3D6EA71F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590E21C8" w14:textId="77777777" w:rsidR="00A9052D" w:rsidRPr="00B241E1" w:rsidRDefault="00A9052D" w:rsidP="00D26B2A">
            <w:pPr>
              <w:jc w:val="both"/>
              <w:rPr>
                <w:rFonts w:ascii="Arial Narrow" w:hAnsi="Arial Narrow"/>
              </w:rPr>
            </w:pPr>
            <w:r w:rsidRPr="00B241E1">
              <w:rPr>
                <w:rFonts w:ascii="Arial Narrow" w:hAnsi="Arial Narrow"/>
              </w:rPr>
              <w:t>Bertanggung jawab dalam melakukan pemusnahan terhadap produk yang tidak sesuai dengan status “G-2”.</w:t>
            </w:r>
          </w:p>
        </w:tc>
      </w:tr>
      <w:tr w:rsidR="00A9052D" w14:paraId="2B7E75EC" w14:textId="77777777" w:rsidTr="00FF7B62">
        <w:trPr>
          <w:cantSplit/>
        </w:trPr>
        <w:tc>
          <w:tcPr>
            <w:tcW w:w="567" w:type="dxa"/>
          </w:tcPr>
          <w:p w14:paraId="6199369C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4DD0DBCF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608D6592" w14:textId="77777777" w:rsidR="00A9052D" w:rsidRPr="00B241E1" w:rsidRDefault="00A9052D" w:rsidP="00D26B2A">
            <w:pPr>
              <w:rPr>
                <w:rFonts w:ascii="Arial Narrow" w:hAnsi="Arial Narrow"/>
              </w:rPr>
            </w:pPr>
          </w:p>
        </w:tc>
      </w:tr>
      <w:tr w:rsidR="00A9052D" w14:paraId="7CC2A3FB" w14:textId="77777777" w:rsidTr="00FF7B62">
        <w:trPr>
          <w:cantSplit/>
        </w:trPr>
        <w:tc>
          <w:tcPr>
            <w:tcW w:w="567" w:type="dxa"/>
          </w:tcPr>
          <w:p w14:paraId="2D7E9715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color w:val="000000"/>
              </w:rPr>
            </w:pPr>
          </w:p>
        </w:tc>
        <w:tc>
          <w:tcPr>
            <w:tcW w:w="709" w:type="dxa"/>
          </w:tcPr>
          <w:p w14:paraId="6C76CAE1" w14:textId="77777777" w:rsidR="00A9052D" w:rsidRPr="00B241E1" w:rsidRDefault="00A9052D" w:rsidP="00D26B2A">
            <w:pPr>
              <w:pStyle w:val="Heading1"/>
              <w:tabs>
                <w:tab w:val="left" w:pos="270"/>
              </w:tabs>
              <w:rPr>
                <w:rFonts w:ascii="Arial Narrow" w:hAnsi="Arial Narrow"/>
              </w:rPr>
            </w:pPr>
          </w:p>
        </w:tc>
        <w:tc>
          <w:tcPr>
            <w:tcW w:w="8505" w:type="dxa"/>
            <w:gridSpan w:val="4"/>
          </w:tcPr>
          <w:p w14:paraId="24521A2B" w14:textId="77777777" w:rsidR="00A9052D" w:rsidRPr="00B241E1" w:rsidRDefault="00A9052D" w:rsidP="00D26B2A">
            <w:pPr>
              <w:rPr>
                <w:rFonts w:ascii="Arial Narrow" w:hAnsi="Arial Narrow"/>
              </w:rPr>
            </w:pPr>
          </w:p>
        </w:tc>
      </w:tr>
      <w:tr w:rsidR="00A9052D" w14:paraId="38EC59B5" w14:textId="77777777" w:rsidTr="00FF7B62">
        <w:trPr>
          <w:cantSplit/>
        </w:trPr>
        <w:tc>
          <w:tcPr>
            <w:tcW w:w="567" w:type="dxa"/>
          </w:tcPr>
          <w:p w14:paraId="5219D582" w14:textId="77777777" w:rsidR="00A9052D" w:rsidRPr="005B6512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B6512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214" w:type="dxa"/>
            <w:gridSpan w:val="5"/>
          </w:tcPr>
          <w:p w14:paraId="4420C9D9" w14:textId="77777777" w:rsidR="00A9052D" w:rsidRPr="005B6512" w:rsidRDefault="00A9052D" w:rsidP="00D26B2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B6512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A9052D" w14:paraId="7730A88D" w14:textId="77777777" w:rsidTr="00FF7B62">
        <w:trPr>
          <w:cantSplit/>
          <w:trHeight w:val="660"/>
        </w:trPr>
        <w:tc>
          <w:tcPr>
            <w:tcW w:w="567" w:type="dxa"/>
          </w:tcPr>
          <w:p w14:paraId="5E3A405B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9214" w:type="dxa"/>
            <w:gridSpan w:val="5"/>
          </w:tcPr>
          <w:p w14:paraId="20C7E2FE" w14:textId="335B2FAC" w:rsidR="00A9052D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  <w:proofErr w:type="spellStart"/>
            <w:r w:rsidRPr="00B241E1">
              <w:rPr>
                <w:rFonts w:ascii="Arial Narrow" w:hAnsi="Arial Narrow"/>
                <w:b/>
                <w:color w:val="000000"/>
              </w:rPr>
              <w:t>Lihat</w:t>
            </w:r>
            <w:proofErr w:type="spellEnd"/>
            <w:r w:rsidRPr="00B241E1">
              <w:rPr>
                <w:rFonts w:ascii="Arial Narrow" w:hAnsi="Arial Narrow"/>
                <w:b/>
                <w:color w:val="000000"/>
              </w:rPr>
              <w:t xml:space="preserve"> Diagram Alir </w:t>
            </w:r>
            <w:proofErr w:type="spellStart"/>
            <w:r w:rsidRPr="00B241E1">
              <w:rPr>
                <w:rFonts w:ascii="Arial Narrow" w:hAnsi="Arial Narrow"/>
                <w:b/>
                <w:color w:val="000000"/>
              </w:rPr>
              <w:t>Prosedur</w:t>
            </w:r>
            <w:proofErr w:type="spellEnd"/>
            <w:r w:rsidRPr="00B241E1">
              <w:rPr>
                <w:rFonts w:ascii="Arial Narrow" w:hAnsi="Arial Narrow"/>
                <w:b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b/>
                <w:color w:val="000000"/>
              </w:rPr>
              <w:t>Pengendalian</w:t>
            </w:r>
            <w:proofErr w:type="spellEnd"/>
            <w:r w:rsidRPr="00B241E1">
              <w:rPr>
                <w:rFonts w:ascii="Arial Narrow" w:hAnsi="Arial Narrow"/>
                <w:b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b/>
                <w:color w:val="000000"/>
              </w:rPr>
              <w:t>Produk</w:t>
            </w:r>
            <w:proofErr w:type="spellEnd"/>
            <w:r w:rsidRPr="00B241E1">
              <w:rPr>
                <w:rFonts w:ascii="Arial Narrow" w:hAnsi="Arial Narrow"/>
                <w:b/>
                <w:color w:val="000000"/>
              </w:rPr>
              <w:t xml:space="preserve"> </w:t>
            </w:r>
            <w:r>
              <w:rPr>
                <w:rFonts w:ascii="Arial Narrow" w:hAnsi="Arial Narrow"/>
                <w:b/>
                <w:color w:val="000000"/>
              </w:rPr>
              <w:t xml:space="preserve">Yang </w:t>
            </w:r>
            <w:r w:rsidRPr="00B241E1">
              <w:rPr>
                <w:rFonts w:ascii="Arial Narrow" w:hAnsi="Arial Narrow"/>
                <w:b/>
                <w:color w:val="000000"/>
              </w:rPr>
              <w:t xml:space="preserve">Tidak </w:t>
            </w:r>
            <w:proofErr w:type="spellStart"/>
            <w:r w:rsidRPr="00B241E1">
              <w:rPr>
                <w:rFonts w:ascii="Arial Narrow" w:hAnsi="Arial Narrow"/>
                <w:b/>
                <w:color w:val="000000"/>
              </w:rPr>
              <w:t>Sesuai</w:t>
            </w:r>
            <w:proofErr w:type="spellEnd"/>
            <w:r>
              <w:rPr>
                <w:rFonts w:ascii="Arial Narrow" w:hAnsi="Arial Narrow"/>
                <w:b/>
                <w:color w:val="000000"/>
              </w:rPr>
              <w:t xml:space="preserve"> &amp; Customer Complain</w:t>
            </w:r>
          </w:p>
          <w:p w14:paraId="2F5BFE1F" w14:textId="77777777" w:rsidR="00A9052D" w:rsidRPr="00075F8A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</w:tr>
      <w:tr w:rsidR="00A9052D" w14:paraId="07FAE7BA" w14:textId="77777777" w:rsidTr="00FF7B62">
        <w:trPr>
          <w:cantSplit/>
        </w:trPr>
        <w:tc>
          <w:tcPr>
            <w:tcW w:w="567" w:type="dxa"/>
          </w:tcPr>
          <w:p w14:paraId="20BF1964" w14:textId="77777777" w:rsidR="00A9052D" w:rsidRPr="00C63044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7.</w:t>
            </w:r>
          </w:p>
        </w:tc>
        <w:tc>
          <w:tcPr>
            <w:tcW w:w="9214" w:type="dxa"/>
            <w:gridSpan w:val="5"/>
          </w:tcPr>
          <w:p w14:paraId="5E3DE805" w14:textId="77777777" w:rsidR="00A9052D" w:rsidRPr="00C63044" w:rsidRDefault="00A9052D" w:rsidP="00D26B2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C63044">
              <w:rPr>
                <w:rFonts w:ascii="Arial Narrow" w:hAnsi="Arial Narrow"/>
                <w:sz w:val="26"/>
                <w:szCs w:val="26"/>
              </w:rPr>
              <w:t>KONDISI KHUSUS</w:t>
            </w:r>
          </w:p>
        </w:tc>
      </w:tr>
      <w:tr w:rsidR="00A9052D" w:rsidRPr="007467B6" w14:paraId="76D545BD" w14:textId="77777777" w:rsidTr="00FF7B62">
        <w:trPr>
          <w:cantSplit/>
        </w:trPr>
        <w:tc>
          <w:tcPr>
            <w:tcW w:w="567" w:type="dxa"/>
          </w:tcPr>
          <w:p w14:paraId="3F98913A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B0842EC" w14:textId="77777777" w:rsidR="00A9052D" w:rsidRPr="00C713C3" w:rsidRDefault="00A9052D" w:rsidP="00D26B2A">
            <w:pPr>
              <w:pStyle w:val="BodyText"/>
              <w:rPr>
                <w:rFonts w:ascii="Arial Narrow" w:hAnsi="Arial Narrow"/>
                <w:bCs/>
                <w:i w:val="0"/>
                <w:color w:val="auto"/>
              </w:rPr>
            </w:pPr>
            <w:r w:rsidRPr="00C713C3">
              <w:rPr>
                <w:rFonts w:ascii="Arial Narrow" w:hAnsi="Arial Narrow"/>
                <w:bCs/>
                <w:i w:val="0"/>
                <w:color w:val="auto"/>
              </w:rPr>
              <w:t>7.1.</w:t>
            </w:r>
          </w:p>
        </w:tc>
        <w:tc>
          <w:tcPr>
            <w:tcW w:w="8505" w:type="dxa"/>
            <w:gridSpan w:val="4"/>
          </w:tcPr>
          <w:p w14:paraId="66FC444E" w14:textId="282D01C8" w:rsidR="00A9052D" w:rsidRPr="00E60758" w:rsidRDefault="00A9052D" w:rsidP="00D26B2A">
            <w:pPr>
              <w:pStyle w:val="BodyText"/>
              <w:jc w:val="both"/>
              <w:rPr>
                <w:rFonts w:ascii="Arial Narrow" w:hAnsi="Arial Narrow"/>
                <w:b w:val="0"/>
                <w:i w:val="0"/>
                <w:color w:val="auto"/>
                <w:lang w:val="de-DE"/>
              </w:rPr>
            </w:pPr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 xml:space="preserve">Produk yang tidak </w:t>
            </w:r>
            <w:proofErr w:type="gramStart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>sesuai  dengan</w:t>
            </w:r>
            <w:proofErr w:type="gramEnd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 xml:space="preserve"> status G-2 dapat dipergunakan untuk proses </w:t>
            </w:r>
            <w:proofErr w:type="gramStart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>produksi ,</w:t>
            </w:r>
            <w:proofErr w:type="gramEnd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 xml:space="preserve"> dengan kondisi apabila ada kebijakan internal organisasi mengenai penggunaan produk yang tidak sesuai (Min. </w:t>
            </w:r>
            <w:proofErr w:type="spellStart"/>
            <w:r w:rsidR="00006972">
              <w:rPr>
                <w:rFonts w:ascii="Arial Narrow" w:hAnsi="Arial Narrow"/>
                <w:b w:val="0"/>
                <w:i w:val="0"/>
                <w:color w:val="auto"/>
              </w:rPr>
              <w:t>Direktur</w:t>
            </w:r>
            <w:proofErr w:type="spellEnd"/>
            <w:r w:rsidR="00006972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 w:rsidR="00006972">
              <w:rPr>
                <w:rFonts w:ascii="Arial Narrow" w:hAnsi="Arial Narrow"/>
                <w:b w:val="0"/>
                <w:i w:val="0"/>
                <w:color w:val="auto"/>
              </w:rPr>
              <w:t>Produksi</w:t>
            </w:r>
            <w:proofErr w:type="spellEnd"/>
            <w:r w:rsidRPr="00E60758">
              <w:rPr>
                <w:rFonts w:ascii="Arial Narrow" w:hAnsi="Arial Narrow"/>
                <w:b w:val="0"/>
                <w:i w:val="0"/>
                <w:color w:val="auto"/>
                <w:lang w:val="de-DE"/>
              </w:rPr>
              <w:t>) atau kesepakatan tertulis dengan pelanggan mengenai penggunaan produk tidak sesuai.</w:t>
            </w:r>
          </w:p>
        </w:tc>
      </w:tr>
      <w:tr w:rsidR="00C713C3" w:rsidRPr="007467B6" w14:paraId="57C23C1D" w14:textId="77777777" w:rsidTr="00FF7B62">
        <w:tc>
          <w:tcPr>
            <w:tcW w:w="567" w:type="dxa"/>
          </w:tcPr>
          <w:p w14:paraId="3777CB52" w14:textId="77777777" w:rsidR="00C713C3" w:rsidRPr="00E60758" w:rsidRDefault="00C713C3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09BFC8B5" w14:textId="26628E25" w:rsidR="00C713C3" w:rsidRPr="00E60758" w:rsidRDefault="00C713C3" w:rsidP="00D26B2A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color w:val="000000"/>
                <w:lang w:val="de-DE"/>
              </w:rPr>
            </w:pPr>
            <w:r>
              <w:rPr>
                <w:rFonts w:ascii="Arial Narrow" w:hAnsi="Arial Narrow"/>
                <w:b/>
                <w:color w:val="000000"/>
                <w:lang w:val="de-DE"/>
              </w:rPr>
              <w:t>7.2.</w:t>
            </w:r>
          </w:p>
        </w:tc>
        <w:tc>
          <w:tcPr>
            <w:tcW w:w="8505" w:type="dxa"/>
            <w:gridSpan w:val="4"/>
          </w:tcPr>
          <w:p w14:paraId="1D8378E9" w14:textId="3637FEAC" w:rsidR="00C713C3" w:rsidRPr="00C713C3" w:rsidRDefault="00C713C3" w:rsidP="00D26B2A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</w:pPr>
            <w:r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  <w:t xml:space="preserve">Informasi ketidaksesuaian yang terjadi , </w:t>
            </w:r>
            <w:r w:rsidR="00D70B62"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  <w:t>analisa kemungkinan penyebab dan rencana tindakan perbaikan/pencegahan boleh tidak dicatat dalam Formulir Informasi Ketidaksesuaian &amp; Tindakan Perbaikan/Pencegahan (IK</w:t>
            </w:r>
            <w:r w:rsidR="00D26B2A"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  <w:t>-</w:t>
            </w:r>
            <w:r w:rsidR="00D70B62"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  <w:t>TPP) tetapi bisa berupa Surat atau Internal Memo.</w:t>
            </w:r>
            <w:r>
              <w:rPr>
                <w:rFonts w:ascii="Arial Narrow" w:hAnsi="Arial Narrow"/>
                <w:b w:val="0"/>
                <w:bCs/>
                <w:i w:val="0"/>
                <w:iCs/>
                <w:color w:val="000000"/>
                <w:lang w:val="de-DE"/>
              </w:rPr>
              <w:t>,</w:t>
            </w:r>
          </w:p>
        </w:tc>
      </w:tr>
      <w:tr w:rsidR="00A9052D" w:rsidRPr="007467B6" w14:paraId="104E6E78" w14:textId="77777777" w:rsidTr="00FF7B62">
        <w:tc>
          <w:tcPr>
            <w:tcW w:w="567" w:type="dxa"/>
          </w:tcPr>
          <w:p w14:paraId="6EE168F4" w14:textId="77777777" w:rsidR="00A9052D" w:rsidRPr="00E60758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58845E3D" w14:textId="77777777" w:rsidR="00A9052D" w:rsidRPr="00E60758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8505" w:type="dxa"/>
            <w:gridSpan w:val="4"/>
          </w:tcPr>
          <w:p w14:paraId="69201EE7" w14:textId="77777777" w:rsidR="00A9052D" w:rsidRPr="00E60758" w:rsidRDefault="00A9052D" w:rsidP="00D26B2A">
            <w:pPr>
              <w:pStyle w:val="BodyText"/>
              <w:tabs>
                <w:tab w:val="left" w:pos="180"/>
              </w:tabs>
              <w:rPr>
                <w:rFonts w:ascii="Arial Narrow" w:hAnsi="Arial Narrow"/>
                <w:color w:val="000000"/>
                <w:lang w:val="de-DE"/>
              </w:rPr>
            </w:pPr>
          </w:p>
        </w:tc>
      </w:tr>
      <w:tr w:rsidR="00A9052D" w14:paraId="1F547D9C" w14:textId="77777777" w:rsidTr="00FF7B62">
        <w:trPr>
          <w:cantSplit/>
        </w:trPr>
        <w:tc>
          <w:tcPr>
            <w:tcW w:w="567" w:type="dxa"/>
          </w:tcPr>
          <w:p w14:paraId="2BF0B04F" w14:textId="77777777" w:rsidR="00A9052D" w:rsidRPr="00C63044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8.</w:t>
            </w:r>
          </w:p>
        </w:tc>
        <w:tc>
          <w:tcPr>
            <w:tcW w:w="9214" w:type="dxa"/>
            <w:gridSpan w:val="5"/>
          </w:tcPr>
          <w:p w14:paraId="4BA8A1D0" w14:textId="77777777" w:rsidR="00A9052D" w:rsidRPr="00C63044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CORD</w:t>
            </w:r>
          </w:p>
        </w:tc>
      </w:tr>
      <w:tr w:rsidR="00A9052D" w14:paraId="34F45E2C" w14:textId="77777777" w:rsidTr="00FF7B62">
        <w:tc>
          <w:tcPr>
            <w:tcW w:w="567" w:type="dxa"/>
          </w:tcPr>
          <w:p w14:paraId="0763835F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0FB381BF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8.1.</w:t>
            </w:r>
          </w:p>
        </w:tc>
        <w:tc>
          <w:tcPr>
            <w:tcW w:w="8505" w:type="dxa"/>
            <w:gridSpan w:val="4"/>
          </w:tcPr>
          <w:p w14:paraId="748532A2" w14:textId="3677F76D" w:rsidR="00A9052D" w:rsidRPr="00486E7D" w:rsidRDefault="00A9052D" w:rsidP="00D26B2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Formulir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Informasi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Ketidaksesuaia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Kompone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&amp; Tindakan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Perbaika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>/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Pencegaha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(IKK-TPP)</w:t>
            </w:r>
          </w:p>
        </w:tc>
      </w:tr>
      <w:tr w:rsidR="00A9052D" w:rsidRPr="007467B6" w14:paraId="2B198C6B" w14:textId="77777777" w:rsidTr="00FF7B62">
        <w:tc>
          <w:tcPr>
            <w:tcW w:w="567" w:type="dxa"/>
          </w:tcPr>
          <w:p w14:paraId="1DCD986D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735D4A49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8.2</w:t>
            </w:r>
            <w:r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5CF7D7AA" w14:textId="0DC25498" w:rsidR="00A9052D" w:rsidRPr="00E60758" w:rsidRDefault="00A9052D" w:rsidP="00D26B2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lang w:val="de-DE"/>
              </w:rPr>
            </w:pPr>
            <w:r>
              <w:rPr>
                <w:rFonts w:ascii="Arial Narrow" w:hAnsi="Arial Narrow"/>
                <w:lang w:val="de-DE"/>
              </w:rPr>
              <w:t>Formulir Informasi Ketidaksesuaian &amp; Tindakan Perbaikan/Pencegahab (IK-TPP)</w:t>
            </w:r>
            <w:r w:rsidRPr="00E60758">
              <w:rPr>
                <w:rFonts w:ascii="Arial Narrow" w:hAnsi="Arial Narrow"/>
                <w:lang w:val="de-DE"/>
              </w:rPr>
              <w:t xml:space="preserve"> </w:t>
            </w:r>
          </w:p>
        </w:tc>
      </w:tr>
      <w:tr w:rsidR="00A9052D" w14:paraId="410DF774" w14:textId="77777777" w:rsidTr="00FF7B62">
        <w:tc>
          <w:tcPr>
            <w:tcW w:w="567" w:type="dxa"/>
          </w:tcPr>
          <w:p w14:paraId="0E2CC1C9" w14:textId="77777777" w:rsidR="00A9052D" w:rsidRPr="00E60758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lang w:val="de-DE"/>
              </w:rPr>
            </w:pPr>
          </w:p>
        </w:tc>
        <w:tc>
          <w:tcPr>
            <w:tcW w:w="709" w:type="dxa"/>
          </w:tcPr>
          <w:p w14:paraId="6612F87C" w14:textId="77777777" w:rsidR="00A9052D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8.3</w:t>
            </w:r>
            <w:r w:rsidRPr="00B241E1">
              <w:rPr>
                <w:rFonts w:ascii="Arial Narrow" w:hAnsi="Arial Narrow"/>
                <w:b/>
                <w:color w:val="000000"/>
              </w:rPr>
              <w:t>.</w:t>
            </w:r>
          </w:p>
          <w:p w14:paraId="5145FD78" w14:textId="2DF8163E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3DBE1A91" w14:textId="3CE30330" w:rsidR="00A9052D" w:rsidRPr="00B241E1" w:rsidRDefault="00A9052D" w:rsidP="00D26B2A">
            <w:pPr>
              <w:pStyle w:val="BodyText2"/>
              <w:tabs>
                <w:tab w:val="left" w:pos="270"/>
              </w:tabs>
              <w:rPr>
                <w:rFonts w:ascii="Arial Narrow" w:hAnsi="Arial Narrow"/>
              </w:rPr>
            </w:pPr>
            <w:proofErr w:type="spellStart"/>
            <w:r>
              <w:rPr>
                <w:rFonts w:ascii="Arial Narrow" w:hAnsi="Arial Narrow"/>
              </w:rPr>
              <w:t>Formulir</w:t>
            </w:r>
            <w:proofErr w:type="spellEnd"/>
            <w:r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Keluhan</w:t>
            </w:r>
            <w:proofErr w:type="spellEnd"/>
            <w:r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Pelanggan</w:t>
            </w:r>
            <w:proofErr w:type="spellEnd"/>
          </w:p>
        </w:tc>
      </w:tr>
      <w:tr w:rsidR="00A9052D" w14:paraId="53F4ED2B" w14:textId="77777777" w:rsidTr="00FF7B62">
        <w:trPr>
          <w:cantSplit/>
        </w:trPr>
        <w:tc>
          <w:tcPr>
            <w:tcW w:w="567" w:type="dxa"/>
          </w:tcPr>
          <w:p w14:paraId="70693916" w14:textId="77777777" w:rsidR="00A9052D" w:rsidRPr="00C63044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214" w:type="dxa"/>
            <w:gridSpan w:val="5"/>
          </w:tcPr>
          <w:p w14:paraId="0FC0010C" w14:textId="77777777" w:rsidR="00A9052D" w:rsidRPr="00C63044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LAMPIRAN</w:t>
            </w:r>
          </w:p>
        </w:tc>
      </w:tr>
      <w:tr w:rsidR="00A9052D" w14:paraId="6AD0F9B8" w14:textId="77777777" w:rsidTr="00FF7B62">
        <w:tc>
          <w:tcPr>
            <w:tcW w:w="567" w:type="dxa"/>
          </w:tcPr>
          <w:p w14:paraId="763B7338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1C01B0F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9.1.</w:t>
            </w:r>
          </w:p>
        </w:tc>
        <w:tc>
          <w:tcPr>
            <w:tcW w:w="8505" w:type="dxa"/>
            <w:gridSpan w:val="4"/>
          </w:tcPr>
          <w:p w14:paraId="21DB080F" w14:textId="77777777" w:rsidR="00A9052D" w:rsidRPr="00486E7D" w:rsidRDefault="00A9052D" w:rsidP="00D26B2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>Formulir Informasi Ketidaksesuaian Komponen &amp; Tindakan Perbaikan/Pencegahan (IKK-TPP)</w:t>
            </w:r>
          </w:p>
        </w:tc>
      </w:tr>
      <w:tr w:rsidR="00A9052D" w14:paraId="7B8F739A" w14:textId="77777777" w:rsidTr="00FF7B62">
        <w:tc>
          <w:tcPr>
            <w:tcW w:w="567" w:type="dxa"/>
          </w:tcPr>
          <w:p w14:paraId="6E08F29D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68506B17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9.2</w:t>
            </w:r>
            <w:r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70294D82" w14:textId="77777777" w:rsidR="00A9052D" w:rsidRPr="00486E7D" w:rsidRDefault="00A9052D" w:rsidP="00D26B2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>Formulir Informasi Ketidaksesuaian &amp; Tindakan Perbaikan/Pencegahan (IK-TPP)</w:t>
            </w:r>
          </w:p>
        </w:tc>
      </w:tr>
      <w:tr w:rsidR="00A9052D" w14:paraId="7267C755" w14:textId="77777777" w:rsidTr="00FF7B62">
        <w:tc>
          <w:tcPr>
            <w:tcW w:w="567" w:type="dxa"/>
          </w:tcPr>
          <w:p w14:paraId="4952D30E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0977A086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9.3</w:t>
            </w:r>
            <w:r w:rsidRPr="00B241E1">
              <w:rPr>
                <w:rFonts w:ascii="Arial Narrow" w:hAnsi="Arial Narrow"/>
                <w:b/>
                <w:color w:val="000000"/>
              </w:rPr>
              <w:t>.</w:t>
            </w:r>
          </w:p>
        </w:tc>
        <w:tc>
          <w:tcPr>
            <w:tcW w:w="8505" w:type="dxa"/>
            <w:gridSpan w:val="4"/>
          </w:tcPr>
          <w:p w14:paraId="4D55DF63" w14:textId="1FE5588C" w:rsidR="00A9052D" w:rsidRPr="00486E7D" w:rsidRDefault="00A9052D" w:rsidP="00D26B2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</w:rPr>
            </w:pPr>
            <w:proofErr w:type="spellStart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>Formulir</w:t>
            </w:r>
            <w:proofErr w:type="spellEnd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Keluhan</w:t>
            </w:r>
            <w:proofErr w:type="spellEnd"/>
            <w:r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  <w:proofErr w:type="spellStart"/>
            <w:r>
              <w:rPr>
                <w:rFonts w:ascii="Arial Narrow" w:hAnsi="Arial Narrow"/>
                <w:b w:val="0"/>
                <w:i w:val="0"/>
                <w:color w:val="auto"/>
              </w:rPr>
              <w:t>Pelanggan</w:t>
            </w:r>
            <w:proofErr w:type="spellEnd"/>
            <w:r w:rsidRPr="00486E7D">
              <w:rPr>
                <w:rFonts w:ascii="Arial Narrow" w:hAnsi="Arial Narrow"/>
                <w:b w:val="0"/>
                <w:i w:val="0"/>
                <w:color w:val="auto"/>
              </w:rPr>
              <w:t xml:space="preserve"> </w:t>
            </w:r>
          </w:p>
        </w:tc>
      </w:tr>
      <w:tr w:rsidR="00A9052D" w:rsidRPr="007467B6" w14:paraId="68D4ADFB" w14:textId="77777777" w:rsidTr="00FF7B62">
        <w:tc>
          <w:tcPr>
            <w:tcW w:w="567" w:type="dxa"/>
          </w:tcPr>
          <w:p w14:paraId="1256F713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2D515CA9" w14:textId="7AF4C5C2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255C812F" w14:textId="3C82A4B0" w:rsidR="00A9052D" w:rsidRPr="00E60758" w:rsidRDefault="00A9052D" w:rsidP="00D26B2A">
            <w:pPr>
              <w:pStyle w:val="BodyText"/>
              <w:jc w:val="left"/>
              <w:rPr>
                <w:rFonts w:ascii="Arial Narrow" w:hAnsi="Arial Narrow"/>
                <w:b w:val="0"/>
                <w:i w:val="0"/>
                <w:color w:val="auto"/>
                <w:lang w:val="de-DE"/>
              </w:rPr>
            </w:pPr>
          </w:p>
        </w:tc>
      </w:tr>
      <w:tr w:rsidR="00A9052D" w14:paraId="5295B291" w14:textId="77777777" w:rsidTr="00FF7B62">
        <w:trPr>
          <w:cantSplit/>
        </w:trPr>
        <w:tc>
          <w:tcPr>
            <w:tcW w:w="567" w:type="dxa"/>
          </w:tcPr>
          <w:p w14:paraId="192D4EE3" w14:textId="77777777" w:rsidR="00A9052D" w:rsidRPr="00C63044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214" w:type="dxa"/>
            <w:gridSpan w:val="5"/>
          </w:tcPr>
          <w:p w14:paraId="7A3807F1" w14:textId="77777777" w:rsidR="00A9052D" w:rsidRPr="00C63044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C63044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FERENSI</w:t>
            </w:r>
          </w:p>
        </w:tc>
      </w:tr>
      <w:tr w:rsidR="00A9052D" w14:paraId="3EEF9102" w14:textId="77777777" w:rsidTr="00D26B2A">
        <w:tc>
          <w:tcPr>
            <w:tcW w:w="567" w:type="dxa"/>
          </w:tcPr>
          <w:p w14:paraId="53F054FE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45F978D4" w14:textId="77777777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10.1.</w:t>
            </w:r>
          </w:p>
        </w:tc>
        <w:tc>
          <w:tcPr>
            <w:tcW w:w="8505" w:type="dxa"/>
            <w:gridSpan w:val="4"/>
          </w:tcPr>
          <w:p w14:paraId="0E9D2DB7" w14:textId="7A63D255" w:rsidR="00A9052D" w:rsidRPr="00B241E1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color w:val="000000"/>
              </w:rPr>
              <w:t xml:space="preserve">Manual </w:t>
            </w:r>
            <w:proofErr w:type="spellStart"/>
            <w:r>
              <w:rPr>
                <w:rFonts w:ascii="Arial Narrow" w:hAnsi="Arial Narrow"/>
                <w:color w:val="000000"/>
              </w:rPr>
              <w:t>Sistem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</w:rPr>
              <w:t>Manajemen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</w:rPr>
              <w:t>Terintegrasi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PT. CINT</w:t>
            </w:r>
          </w:p>
        </w:tc>
      </w:tr>
      <w:tr w:rsidR="00A9052D" w14:paraId="4240118B" w14:textId="77777777" w:rsidTr="00D26B2A">
        <w:tc>
          <w:tcPr>
            <w:tcW w:w="567" w:type="dxa"/>
          </w:tcPr>
          <w:p w14:paraId="7B3539F3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0A069FD" w14:textId="77777777" w:rsidR="00A9052D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10</w:t>
            </w:r>
            <w:r w:rsidRPr="00286CA9">
              <w:rPr>
                <w:rFonts w:ascii="Arial Narrow" w:hAnsi="Arial Narrow"/>
                <w:color w:val="000000"/>
              </w:rPr>
              <w:t>.</w:t>
            </w:r>
            <w:r w:rsidRPr="00B241E1">
              <w:rPr>
                <w:rFonts w:ascii="Arial Narrow" w:hAnsi="Arial Narrow"/>
                <w:b/>
                <w:color w:val="000000"/>
              </w:rPr>
              <w:t>2.</w:t>
            </w:r>
          </w:p>
          <w:p w14:paraId="19524C24" w14:textId="77777777" w:rsidR="00A9052D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  <w:p w14:paraId="43FD28EC" w14:textId="4EB463FB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>
              <w:rPr>
                <w:rFonts w:ascii="Arial Narrow" w:hAnsi="Arial Narrow"/>
                <w:b/>
                <w:color w:val="000000"/>
              </w:rPr>
              <w:t>10.3</w:t>
            </w:r>
          </w:p>
        </w:tc>
        <w:tc>
          <w:tcPr>
            <w:tcW w:w="8505" w:type="dxa"/>
            <w:gridSpan w:val="4"/>
            <w:tcBorders>
              <w:left w:val="nil"/>
            </w:tcBorders>
          </w:tcPr>
          <w:p w14:paraId="34A2E1B4" w14:textId="77777777" w:rsidR="00A9052D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</w:rPr>
            </w:pPr>
            <w:proofErr w:type="spellStart"/>
            <w:r>
              <w:rPr>
                <w:rFonts w:ascii="Arial Narrow" w:hAnsi="Arial Narrow"/>
                <w:color w:val="000000"/>
              </w:rPr>
              <w:t>Persyaratan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ISO 9001:2015</w:t>
            </w:r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elemen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8.</w:t>
            </w:r>
            <w:r>
              <w:rPr>
                <w:rFonts w:ascii="Arial Narrow" w:hAnsi="Arial Narrow"/>
                <w:color w:val="000000"/>
              </w:rPr>
              <w:t>7</w:t>
            </w:r>
            <w:r w:rsidRPr="00B241E1">
              <w:rPr>
                <w:rFonts w:ascii="Arial Narrow" w:hAnsi="Arial Narrow"/>
                <w:color w:val="000000"/>
              </w:rPr>
              <w:t xml:space="preserve">. </w:t>
            </w:r>
            <w:proofErr w:type="spellStart"/>
            <w:r>
              <w:rPr>
                <w:rFonts w:ascii="Arial Narrow" w:hAnsi="Arial Narrow"/>
                <w:color w:val="000000"/>
              </w:rPr>
              <w:t>Kendali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</w:rPr>
              <w:t>atas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output yang </w:t>
            </w:r>
            <w:proofErr w:type="spellStart"/>
            <w:r>
              <w:rPr>
                <w:rFonts w:ascii="Arial Narrow" w:hAnsi="Arial Narrow"/>
                <w:color w:val="000000"/>
              </w:rPr>
              <w:t>tidak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</w:rPr>
              <w:t>sesuai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i/>
                <w:color w:val="000000"/>
              </w:rPr>
              <w:t xml:space="preserve">( Control of </w:t>
            </w:r>
            <w:proofErr w:type="spellStart"/>
            <w:r w:rsidRPr="00B241E1">
              <w:rPr>
                <w:rFonts w:ascii="Arial Narrow" w:hAnsi="Arial Narrow"/>
                <w:i/>
                <w:color w:val="000000"/>
              </w:rPr>
              <w:t>Non Conforming</w:t>
            </w:r>
            <w:proofErr w:type="spellEnd"/>
            <w:r w:rsidRPr="00B241E1">
              <w:rPr>
                <w:rFonts w:ascii="Arial Narrow" w:hAnsi="Arial Narrow"/>
                <w:i/>
                <w:color w:val="000000"/>
              </w:rPr>
              <w:t xml:space="preserve"> </w:t>
            </w:r>
            <w:r>
              <w:rPr>
                <w:rFonts w:ascii="Arial Narrow" w:hAnsi="Arial Narrow"/>
                <w:i/>
                <w:color w:val="000000"/>
              </w:rPr>
              <w:t>Output</w:t>
            </w:r>
            <w:r w:rsidRPr="00B241E1">
              <w:rPr>
                <w:rFonts w:ascii="Arial Narrow" w:hAnsi="Arial Narrow"/>
                <w:i/>
                <w:color w:val="000000"/>
              </w:rPr>
              <w:t xml:space="preserve"> )</w:t>
            </w:r>
          </w:p>
          <w:p w14:paraId="6217B322" w14:textId="50FFFE76" w:rsidR="00A9052D" w:rsidRPr="008D1A51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</w:rPr>
            </w:pPr>
            <w:proofErr w:type="spellStart"/>
            <w:r>
              <w:rPr>
                <w:rFonts w:ascii="Arial Narrow" w:hAnsi="Arial Narrow"/>
                <w:color w:val="000000"/>
              </w:rPr>
              <w:t>Persyaratan</w:t>
            </w:r>
            <w:proofErr w:type="spellEnd"/>
            <w:r>
              <w:rPr>
                <w:rFonts w:ascii="Arial Narrow" w:hAnsi="Arial Narrow"/>
                <w:color w:val="000000"/>
              </w:rPr>
              <w:t xml:space="preserve"> ISO 9001:2015</w:t>
            </w:r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proofErr w:type="spellStart"/>
            <w:r w:rsidRPr="00B241E1">
              <w:rPr>
                <w:rFonts w:ascii="Arial Narrow" w:hAnsi="Arial Narrow"/>
                <w:color w:val="000000"/>
              </w:rPr>
              <w:t>elemen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r>
              <w:rPr>
                <w:rFonts w:ascii="Arial Narrow" w:hAnsi="Arial Narrow"/>
                <w:color w:val="000000"/>
              </w:rPr>
              <w:t>10</w:t>
            </w:r>
            <w:r w:rsidRPr="00B241E1">
              <w:rPr>
                <w:rFonts w:ascii="Arial Narrow" w:hAnsi="Arial Narrow"/>
                <w:color w:val="000000"/>
              </w:rPr>
              <w:t xml:space="preserve">. </w:t>
            </w:r>
            <w:proofErr w:type="spellStart"/>
            <w:r>
              <w:rPr>
                <w:rFonts w:ascii="Arial Narrow" w:hAnsi="Arial Narrow"/>
                <w:color w:val="000000"/>
              </w:rPr>
              <w:t>Perbaikan</w:t>
            </w:r>
            <w:proofErr w:type="spellEnd"/>
            <w:r w:rsidRPr="00B241E1">
              <w:rPr>
                <w:rFonts w:ascii="Arial Narrow" w:hAnsi="Arial Narrow"/>
                <w:color w:val="000000"/>
              </w:rPr>
              <w:t xml:space="preserve"> </w:t>
            </w:r>
            <w:r w:rsidRPr="00B241E1">
              <w:rPr>
                <w:rFonts w:ascii="Arial Narrow" w:hAnsi="Arial Narrow"/>
                <w:i/>
                <w:color w:val="000000"/>
              </w:rPr>
              <w:t xml:space="preserve">( </w:t>
            </w:r>
            <w:r>
              <w:rPr>
                <w:rFonts w:ascii="Arial Narrow" w:hAnsi="Arial Narrow"/>
                <w:i/>
                <w:color w:val="000000"/>
              </w:rPr>
              <w:t>Corrective</w:t>
            </w:r>
            <w:r w:rsidRPr="00B241E1">
              <w:rPr>
                <w:rFonts w:ascii="Arial Narrow" w:hAnsi="Arial Narrow"/>
                <w:i/>
                <w:color w:val="000000"/>
              </w:rPr>
              <w:t xml:space="preserve"> )</w:t>
            </w:r>
          </w:p>
        </w:tc>
      </w:tr>
      <w:tr w:rsidR="00A9052D" w14:paraId="401088D2" w14:textId="77777777" w:rsidTr="00D26B2A">
        <w:tc>
          <w:tcPr>
            <w:tcW w:w="567" w:type="dxa"/>
          </w:tcPr>
          <w:p w14:paraId="079AD72A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5A3D2D24" w14:textId="4EE857CF" w:rsidR="00A9052D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  <w:r w:rsidRPr="00B241E1">
              <w:rPr>
                <w:rFonts w:ascii="Arial Narrow" w:hAnsi="Arial Narrow"/>
                <w:b/>
                <w:color w:val="000000"/>
              </w:rPr>
              <w:t>10</w:t>
            </w:r>
            <w:r w:rsidRPr="00286CA9">
              <w:rPr>
                <w:rFonts w:ascii="Arial Narrow" w:hAnsi="Arial Narrow"/>
                <w:color w:val="000000"/>
              </w:rPr>
              <w:t>.</w:t>
            </w:r>
            <w:r>
              <w:rPr>
                <w:rFonts w:ascii="Arial Narrow" w:hAnsi="Arial Narrow"/>
                <w:b/>
                <w:color w:val="000000"/>
              </w:rPr>
              <w:t>4</w:t>
            </w:r>
            <w:r w:rsidRPr="00B241E1">
              <w:rPr>
                <w:rFonts w:ascii="Arial Narrow" w:hAnsi="Arial Narrow"/>
                <w:b/>
                <w:color w:val="000000"/>
              </w:rPr>
              <w:t>.</w:t>
            </w:r>
          </w:p>
          <w:p w14:paraId="3C4EAF2A" w14:textId="28AB29AD" w:rsidR="00A9052D" w:rsidRPr="00B241E1" w:rsidRDefault="00A9052D" w:rsidP="00D26B2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  <w:tcBorders>
              <w:left w:val="nil"/>
            </w:tcBorders>
          </w:tcPr>
          <w:p w14:paraId="4BCAD9C0" w14:textId="77777777" w:rsidR="00A9052D" w:rsidRPr="00286CA9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286CA9">
              <w:rPr>
                <w:rFonts w:ascii="Arial Narrow" w:hAnsi="Arial Narrow" w:cs="Arial"/>
                <w:bCs/>
                <w:szCs w:val="22"/>
              </w:rPr>
              <w:t>Permenkes</w:t>
            </w:r>
            <w:proofErr w:type="spellEnd"/>
            <w:r w:rsidRPr="00286CA9">
              <w:rPr>
                <w:rFonts w:ascii="Arial Narrow" w:hAnsi="Arial Narrow" w:cs="Arial"/>
                <w:bCs/>
                <w:szCs w:val="22"/>
              </w:rPr>
              <w:t xml:space="preserve"> No. 20 tahun 2017 : Cara Pembuatan Alat Kesehatan dan Perbekalan kesehatan Rumah Tangga yang baik</w:t>
            </w:r>
          </w:p>
        </w:tc>
      </w:tr>
      <w:tr w:rsidR="00A9052D" w14:paraId="33B3598A" w14:textId="77777777" w:rsidTr="00D26B2A">
        <w:tc>
          <w:tcPr>
            <w:tcW w:w="567" w:type="dxa"/>
          </w:tcPr>
          <w:p w14:paraId="555DB39C" w14:textId="77777777" w:rsidR="00A9052D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  <w:p w14:paraId="06C040EA" w14:textId="77777777" w:rsidR="00A9052D" w:rsidRPr="00B241E1" w:rsidRDefault="00A9052D" w:rsidP="00D26B2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709" w:type="dxa"/>
          </w:tcPr>
          <w:p w14:paraId="1887114D" w14:textId="77777777" w:rsidR="00A9052D" w:rsidRPr="00B241E1" w:rsidRDefault="00A9052D" w:rsidP="00D26B2A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</w:rPr>
            </w:pPr>
          </w:p>
        </w:tc>
        <w:tc>
          <w:tcPr>
            <w:tcW w:w="8505" w:type="dxa"/>
            <w:gridSpan w:val="4"/>
          </w:tcPr>
          <w:p w14:paraId="177271E2" w14:textId="77777777" w:rsidR="00A9052D" w:rsidRDefault="00A9052D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  <w:p w14:paraId="1A2EC1B1" w14:textId="77777777" w:rsidR="007E3B80" w:rsidRDefault="007E3B80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</w:p>
          <w:p w14:paraId="10AF649B" w14:textId="329D467F" w:rsidR="007E3B80" w:rsidRPr="00B241E1" w:rsidRDefault="007E3B80" w:rsidP="00D26B2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object w:dxaOrig="10752" w:dyaOrig="15303" w14:anchorId="6E81B3DE">
                <v:shape id="_x0000_i1025" type="#_x0000_t75" style="width:413.95pt;height:589.15pt" o:ole="">
                  <v:imagedata r:id="rId11" o:title=""/>
                </v:shape>
                <o:OLEObject Type="Embed" ProgID="Visio.Drawing.11" ShapeID="_x0000_i1025" DrawAspect="Content" ObjectID="_1814118174" r:id="rId12"/>
              </w:object>
            </w:r>
          </w:p>
        </w:tc>
      </w:tr>
    </w:tbl>
    <w:p w14:paraId="027EC4B3" w14:textId="77777777" w:rsidR="00CA539D" w:rsidRPr="00B241E1" w:rsidRDefault="00CA539D" w:rsidP="00D26B2A">
      <w:pPr>
        <w:tabs>
          <w:tab w:val="left" w:pos="270"/>
        </w:tabs>
        <w:jc w:val="both"/>
        <w:rPr>
          <w:rFonts w:ascii="Arial Narrow" w:hAnsi="Arial Narrow"/>
          <w:color w:val="000000"/>
        </w:rPr>
      </w:pPr>
    </w:p>
    <w:sectPr w:rsidR="00CA539D" w:rsidRPr="00B241E1" w:rsidSect="003C7FF0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DC092E" w14:textId="77777777" w:rsidR="00F64186" w:rsidRDefault="00F64186" w:rsidP="00971933">
      <w:r>
        <w:separator/>
      </w:r>
    </w:p>
  </w:endnote>
  <w:endnote w:type="continuationSeparator" w:id="0">
    <w:p w14:paraId="74470AD0" w14:textId="77777777" w:rsidR="00F64186" w:rsidRDefault="00F64186" w:rsidP="009719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6DE306" w14:textId="77777777" w:rsidR="00961779" w:rsidRDefault="0096177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47CEAD" w14:textId="4FA9AB93" w:rsidR="00961779" w:rsidRDefault="00486E7D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P</w:t>
    </w:r>
    <w:r w:rsidR="005112C9">
      <w:rPr>
        <w:rFonts w:ascii="Times New Roman" w:hAnsi="Times New Roman"/>
        <w:i/>
        <w:color w:val="0000FF"/>
        <w:sz w:val="22"/>
        <w:lang w:val="id-ID"/>
      </w:rPr>
      <w:t xml:space="preserve">engendalian </w:t>
    </w:r>
    <w:r>
      <w:rPr>
        <w:rFonts w:ascii="Times New Roman" w:hAnsi="Times New Roman"/>
        <w:i/>
        <w:color w:val="0000FF"/>
        <w:sz w:val="22"/>
      </w:rPr>
      <w:t>P</w:t>
    </w:r>
    <w:r w:rsidR="005112C9">
      <w:rPr>
        <w:rFonts w:ascii="Times New Roman" w:hAnsi="Times New Roman"/>
        <w:i/>
        <w:color w:val="0000FF"/>
        <w:sz w:val="22"/>
        <w:lang w:val="id-ID"/>
      </w:rPr>
      <w:t xml:space="preserve">roduk </w:t>
    </w:r>
    <w:r>
      <w:rPr>
        <w:rFonts w:ascii="Times New Roman" w:hAnsi="Times New Roman"/>
        <w:i/>
        <w:color w:val="0000FF"/>
        <w:sz w:val="22"/>
      </w:rPr>
      <w:t>T</w:t>
    </w:r>
    <w:r w:rsidR="005112C9">
      <w:rPr>
        <w:rFonts w:ascii="Times New Roman" w:hAnsi="Times New Roman"/>
        <w:i/>
        <w:color w:val="0000FF"/>
        <w:sz w:val="22"/>
        <w:lang w:val="id-ID"/>
      </w:rPr>
      <w:t xml:space="preserve">idak </w:t>
    </w:r>
    <w:r>
      <w:rPr>
        <w:rFonts w:ascii="Times New Roman" w:hAnsi="Times New Roman"/>
        <w:i/>
        <w:color w:val="0000FF"/>
        <w:sz w:val="22"/>
      </w:rPr>
      <w:t>S</w:t>
    </w:r>
    <w:r w:rsidR="005112C9">
      <w:rPr>
        <w:rFonts w:ascii="Times New Roman" w:hAnsi="Times New Roman"/>
        <w:i/>
        <w:color w:val="0000FF"/>
        <w:sz w:val="22"/>
        <w:lang w:val="id-ID"/>
      </w:rPr>
      <w:t>esuai</w:t>
    </w:r>
    <w:r w:rsidR="008D1A51">
      <w:rPr>
        <w:rFonts w:ascii="Times New Roman" w:hAnsi="Times New Roman"/>
        <w:i/>
        <w:color w:val="0000FF"/>
        <w:sz w:val="22"/>
        <w:lang w:val="id-ID"/>
      </w:rPr>
      <w:t xml:space="preserve"> &amp; Customer Complain</w:t>
    </w:r>
    <w:r>
      <w:rPr>
        <w:rFonts w:ascii="Times New Roman" w:hAnsi="Times New Roman"/>
        <w:i/>
        <w:color w:val="0000FF"/>
        <w:sz w:val="22"/>
      </w:rPr>
      <w:t>-</w:t>
    </w:r>
    <w:r w:rsidR="00971933"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 w:rsidR="00971933">
      <w:rPr>
        <w:rStyle w:val="PageNumber"/>
        <w:rFonts w:ascii="Times New Roman" w:hAnsi="Times New Roman"/>
        <w:i/>
        <w:sz w:val="22"/>
      </w:rPr>
      <w:fldChar w:fldCharType="separate"/>
    </w:r>
    <w:r w:rsidR="006F18B6">
      <w:rPr>
        <w:rStyle w:val="PageNumber"/>
        <w:rFonts w:ascii="Times New Roman" w:hAnsi="Times New Roman"/>
        <w:i/>
        <w:noProof/>
        <w:sz w:val="22"/>
      </w:rPr>
      <w:t>3</w:t>
    </w:r>
    <w:r w:rsidR="00971933"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AE7FBD" w14:textId="77777777" w:rsidR="00961779" w:rsidRDefault="0096177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77AB3F" w14:textId="77777777" w:rsidR="00F64186" w:rsidRDefault="00F64186" w:rsidP="00971933">
      <w:r>
        <w:separator/>
      </w:r>
    </w:p>
  </w:footnote>
  <w:footnote w:type="continuationSeparator" w:id="0">
    <w:p w14:paraId="5BB95C23" w14:textId="77777777" w:rsidR="00F64186" w:rsidRDefault="00F64186" w:rsidP="009719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E93D7D" w14:textId="77777777" w:rsidR="00961779" w:rsidRDefault="0096177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5A8C6D" w14:textId="57BE9CB3" w:rsidR="00961779" w:rsidRPr="00BC2DA7" w:rsidRDefault="00486E7D" w:rsidP="008D1A51">
    <w:pPr>
      <w:pStyle w:val="Header"/>
      <w:jc w:val="both"/>
      <w:rPr>
        <w:rFonts w:ascii="Arial" w:hAnsi="Arial"/>
        <w:b/>
        <w:color w:val="1127FB"/>
        <w:sz w:val="6"/>
      </w:rPr>
    </w:pPr>
    <w:r w:rsidRPr="006F18B6">
      <w:rPr>
        <w:rFonts w:ascii="Arial Narrow" w:hAnsi="Arial Narrow" w:cs="Arial Narrow"/>
        <w:b/>
        <w:bCs/>
        <w:snapToGrid/>
        <w:color w:val="FFFFFF" w:themeColor="background1"/>
        <w:szCs w:val="24"/>
      </w:rPr>
      <w:t>SERI ISO</w:t>
    </w:r>
  </w:p>
  <w:tbl>
    <w:tblPr>
      <w:tblW w:w="8627" w:type="dxa"/>
      <w:tblInd w:w="1261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382"/>
      <w:gridCol w:w="1600"/>
      <w:gridCol w:w="810"/>
      <w:gridCol w:w="1559"/>
      <w:gridCol w:w="1276"/>
    </w:tblGrid>
    <w:tr w:rsidR="00971933" w14:paraId="3A19153A" w14:textId="77777777" w:rsidTr="008D1A51">
      <w:tc>
        <w:tcPr>
          <w:tcW w:w="3382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61C9F495" w14:textId="468E5CEA" w:rsidR="00961779" w:rsidRPr="005B6512" w:rsidRDefault="006F18B6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6F18B6">
            <w:rPr>
              <w:rFonts w:ascii="Times New Roman" w:hAnsi="Times New Roman"/>
              <w:noProof/>
              <w:color w:val="FFFFFF" w:themeColor="background1"/>
              <w:sz w:val="16"/>
            </w:rPr>
            <w:drawing>
              <wp:anchor distT="0" distB="0" distL="114300" distR="114300" simplePos="0" relativeHeight="251662336" behindDoc="0" locked="0" layoutInCell="1" allowOverlap="1" wp14:anchorId="5298C8CC" wp14:editId="5E8F4756">
                <wp:simplePos x="0" y="0"/>
                <wp:positionH relativeFrom="column">
                  <wp:posOffset>-1339215</wp:posOffset>
                </wp:positionH>
                <wp:positionV relativeFrom="paragraph">
                  <wp:posOffset>-8255</wp:posOffset>
                </wp:positionV>
                <wp:extent cx="1257300" cy="714375"/>
                <wp:effectExtent l="0" t="0" r="0" b="9525"/>
                <wp:wrapNone/>
                <wp:docPr id="1588395713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0" cy="7143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486E7D" w:rsidRPr="005B6512">
            <w:rPr>
              <w:rFonts w:ascii="Arial Narrow" w:hAnsi="Arial Narrow"/>
              <w:b/>
              <w:noProof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BB8E0CE" w14:textId="77777777" w:rsidR="00961779" w:rsidRDefault="00486E7D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proofErr w:type="spellStart"/>
          <w:r>
            <w:rPr>
              <w:rFonts w:ascii="Arial" w:hAnsi="Arial"/>
              <w:b/>
              <w:color w:val="0000FF"/>
              <w:sz w:val="20"/>
            </w:rPr>
            <w:t>Direvisi</w:t>
          </w:r>
          <w:proofErr w:type="spellEnd"/>
          <w:r>
            <w:rPr>
              <w:rFonts w:ascii="Arial" w:hAnsi="Arial"/>
              <w:b/>
              <w:color w:val="0000FF"/>
              <w:sz w:val="20"/>
            </w:rPr>
            <w:t xml:space="preserve">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E950F29" w14:textId="77777777" w:rsidR="00961779" w:rsidRDefault="00486E7D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proofErr w:type="spellStart"/>
          <w:r>
            <w:rPr>
              <w:rFonts w:ascii="Arial" w:hAnsi="Arial"/>
              <w:b/>
              <w:color w:val="0000FF"/>
              <w:sz w:val="20"/>
            </w:rPr>
            <w:t>Revisi</w:t>
          </w:r>
          <w:proofErr w:type="spellEnd"/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77366F1" w14:textId="77777777" w:rsidR="00961779" w:rsidRDefault="00486E7D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proofErr w:type="spellStart"/>
          <w:r>
            <w:rPr>
              <w:rFonts w:ascii="Arial" w:hAnsi="Arial"/>
              <w:b/>
              <w:color w:val="0000FF"/>
              <w:sz w:val="20"/>
            </w:rPr>
            <w:t>Disetujui</w:t>
          </w:r>
          <w:proofErr w:type="spellEnd"/>
          <w:r>
            <w:rPr>
              <w:rFonts w:ascii="Arial" w:hAnsi="Arial"/>
              <w:b/>
              <w:color w:val="0000FF"/>
              <w:sz w:val="20"/>
            </w:rPr>
            <w:t xml:space="preserve">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1411D99" w14:textId="77777777" w:rsidR="00961779" w:rsidRDefault="00486E7D">
          <w:pPr>
            <w:pStyle w:val="Header"/>
            <w:jc w:val="center"/>
            <w:rPr>
              <w:rFonts w:ascii="Arial" w:hAnsi="Arial"/>
              <w:b/>
              <w:color w:val="0000FF"/>
              <w:sz w:val="20"/>
            </w:rPr>
          </w:pPr>
          <w:r>
            <w:rPr>
              <w:rFonts w:ascii="Arial" w:hAnsi="Arial"/>
              <w:b/>
              <w:color w:val="0000FF"/>
              <w:sz w:val="20"/>
            </w:rPr>
            <w:t xml:space="preserve">Tgl. </w:t>
          </w:r>
          <w:proofErr w:type="spellStart"/>
          <w:r>
            <w:rPr>
              <w:rFonts w:ascii="Arial" w:hAnsi="Arial"/>
              <w:b/>
              <w:color w:val="0000FF"/>
              <w:sz w:val="20"/>
            </w:rPr>
            <w:t>Efektif</w:t>
          </w:r>
          <w:proofErr w:type="spellEnd"/>
        </w:p>
      </w:tc>
    </w:tr>
    <w:tr w:rsidR="007E45C0" w14:paraId="5420A9FD" w14:textId="77777777" w:rsidTr="008D1A51">
      <w:trPr>
        <w:trHeight w:val="243"/>
      </w:trPr>
      <w:tc>
        <w:tcPr>
          <w:tcW w:w="3382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6F503712" w14:textId="185519E8" w:rsidR="007E45C0" w:rsidRPr="008D1A51" w:rsidRDefault="007E45C0" w:rsidP="007E45C0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8D1A51">
            <w:rPr>
              <w:rFonts w:ascii="Arial Narrow" w:hAnsi="Arial Narrow"/>
              <w:b/>
              <w:noProof/>
              <w:color w:val="0000FF"/>
              <w:sz w:val="20"/>
            </w:rPr>
            <w:t>PENGENDALIAN</w:t>
          </w:r>
          <w:r w:rsidR="008D1A51" w:rsidRPr="008D1A51">
            <w:rPr>
              <w:rFonts w:ascii="Arial Narrow" w:hAnsi="Arial Narrow"/>
              <w:b/>
              <w:noProof/>
              <w:color w:val="0000FF"/>
              <w:sz w:val="20"/>
            </w:rPr>
            <w:t xml:space="preserve"> PRODUK YANG</w:t>
          </w:r>
          <w:r w:rsidR="008D1A51">
            <w:rPr>
              <w:rFonts w:ascii="Arial Narrow" w:hAnsi="Arial Narrow"/>
              <w:b/>
              <w:noProof/>
              <w:color w:val="0000FF"/>
              <w:sz w:val="20"/>
            </w:rPr>
            <w:t xml:space="preserve"> TIDAK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35DB382" w14:textId="193C9BDA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CBC79BC" w14:textId="48EFE06C" w:rsidR="004D1692" w:rsidRPr="005B6512" w:rsidRDefault="007E45C0" w:rsidP="004D1692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6432" behindDoc="1" locked="0" layoutInCell="0" allowOverlap="1" wp14:anchorId="5E7C9AEC" wp14:editId="6F1493E5">
                    <wp:simplePos x="0" y="0"/>
                    <wp:positionH relativeFrom="column">
                      <wp:posOffset>96520</wp:posOffset>
                    </wp:positionH>
                    <wp:positionV relativeFrom="paragraph">
                      <wp:posOffset>-15240</wp:posOffset>
                    </wp:positionV>
                    <wp:extent cx="182880" cy="137160"/>
                    <wp:effectExtent l="15875" t="15875" r="20320" b="8890"/>
                    <wp:wrapNone/>
                    <wp:docPr id="1860158394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7F05288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2" o:spid="_x0000_s1026" type="#_x0000_t5" style="position:absolute;margin-left:7.6pt;margin-top:-1.2pt;width:14.4pt;height:10.8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0"/>
            </w:rPr>
            <w:t xml:space="preserve"> 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59716B6" w14:textId="5298A6A3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 xml:space="preserve">QC </w:t>
          </w:r>
          <w:proofErr w:type="spellStart"/>
          <w:r>
            <w:rPr>
              <w:rFonts w:ascii="Arial Narrow" w:hAnsi="Arial Narrow"/>
              <w:color w:val="0000FF"/>
              <w:sz w:val="20"/>
            </w:rPr>
            <w:t>Asst.Mgr</w:t>
          </w:r>
          <w:proofErr w:type="spellEnd"/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04F0FDE" w14:textId="081F8EB8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27-12-2017</w:t>
          </w:r>
        </w:p>
      </w:tc>
    </w:tr>
    <w:tr w:rsidR="007E45C0" w14:paraId="42A93FF6" w14:textId="77777777" w:rsidTr="008D1A51">
      <w:tc>
        <w:tcPr>
          <w:tcW w:w="3382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04262FCC" w14:textId="22842D15" w:rsidR="007E45C0" w:rsidRPr="008D1A51" w:rsidRDefault="007E45C0" w:rsidP="007E45C0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8D1A51">
            <w:rPr>
              <w:rFonts w:ascii="Arial Narrow" w:hAnsi="Arial Narrow"/>
              <w:b/>
              <w:color w:val="0000FF"/>
              <w:sz w:val="20"/>
            </w:rPr>
            <w:t>SESUAI</w:t>
          </w:r>
          <w:r w:rsidR="008D1A51" w:rsidRPr="008D1A51">
            <w:rPr>
              <w:rFonts w:ascii="Arial Narrow" w:hAnsi="Arial Narrow"/>
              <w:b/>
              <w:color w:val="0000FF"/>
              <w:sz w:val="20"/>
            </w:rPr>
            <w:t xml:space="preserve"> &amp; CUSTOMER COMPLAI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8045344" w14:textId="146CE86D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Ass. Mgr.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8FB2D58" w14:textId="38BA3C62" w:rsidR="007E45C0" w:rsidRPr="005B6512" w:rsidRDefault="004D1692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6AC95777" wp14:editId="44005139">
                    <wp:simplePos x="0" y="0"/>
                    <wp:positionH relativeFrom="column">
                      <wp:posOffset>115570</wp:posOffset>
                    </wp:positionH>
                    <wp:positionV relativeFrom="paragraph">
                      <wp:posOffset>-23495</wp:posOffset>
                    </wp:positionV>
                    <wp:extent cx="160655" cy="161925"/>
                    <wp:effectExtent l="0" t="0" r="10795" b="28575"/>
                    <wp:wrapNone/>
                    <wp:docPr id="1323875049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0655" cy="161925"/>
                            </a:xfrm>
                            <a:prstGeom prst="triangle">
                              <a:avLst/>
                            </a:prstGeom>
                            <a:noFill/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794A196C" id="Isosceles Triangle 1" o:spid="_x0000_s1026" type="#_x0000_t5" style="position:absolute;margin-left:9.1pt;margin-top:-1.85pt;width:12.65pt;height:12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" filled="f" strokecolor="black [3213]" strokeweight=".25pt"/>
                </w:pict>
              </mc:Fallback>
            </mc:AlternateContent>
          </w:r>
          <w:r w:rsidR="007E45C0">
            <w:rPr>
              <w:rFonts w:ascii="Arial Narrow" w:hAnsi="Arial Narrow"/>
              <w:color w:val="0000FF"/>
              <w:sz w:val="20"/>
            </w:rPr>
            <w:t xml:space="preserve"> 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7077A6A" w14:textId="6275F75D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4EFE822" w14:textId="454BABAD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20-11-2019</w:t>
          </w:r>
        </w:p>
      </w:tc>
    </w:tr>
    <w:tr w:rsidR="007E45C0" w14:paraId="00ECF355" w14:textId="77777777" w:rsidTr="008D1A51">
      <w:trPr>
        <w:trHeight w:val="79"/>
      </w:trPr>
      <w:tc>
        <w:tcPr>
          <w:tcW w:w="3382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72079183" w14:textId="77777777" w:rsidR="007E45C0" w:rsidRPr="005B6512" w:rsidRDefault="007E45C0" w:rsidP="007E45C0">
          <w:pPr>
            <w:pStyle w:val="Header"/>
            <w:jc w:val="center"/>
            <w:rPr>
              <w:rFonts w:ascii="Arial Narrow" w:hAnsi="Arial Narrow"/>
              <w:b/>
              <w:color w:val="0000FF"/>
              <w:sz w:val="21"/>
              <w:szCs w:val="21"/>
            </w:rPr>
          </w:pPr>
          <w:r w:rsidRPr="005B6512">
            <w:rPr>
              <w:rFonts w:ascii="Arial Narrow" w:hAnsi="Arial Narrow"/>
              <w:b/>
              <w:color w:val="0000FF"/>
              <w:sz w:val="21"/>
              <w:szCs w:val="21"/>
            </w:rPr>
            <w:t xml:space="preserve"> (P-PPTS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76643EE" w14:textId="4A74BA24" w:rsidR="007E45C0" w:rsidRPr="005B6512" w:rsidRDefault="004D1692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948C653" w14:textId="5BAB537E" w:rsidR="007E45C0" w:rsidRPr="005B6512" w:rsidRDefault="004D1692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 wp14:anchorId="091D01EC" wp14:editId="0941265B">
                    <wp:simplePos x="0" y="0"/>
                    <wp:positionH relativeFrom="column">
                      <wp:posOffset>115570</wp:posOffset>
                    </wp:positionH>
                    <wp:positionV relativeFrom="paragraph">
                      <wp:posOffset>-24130</wp:posOffset>
                    </wp:positionV>
                    <wp:extent cx="160655" cy="161925"/>
                    <wp:effectExtent l="0" t="0" r="10795" b="28575"/>
                    <wp:wrapNone/>
                    <wp:docPr id="588388458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0655" cy="161925"/>
                            </a:xfrm>
                            <a:prstGeom prst="triangle">
                              <a:avLst/>
                            </a:prstGeom>
                            <a:noFill/>
                            <a:ln w="31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126A82E1" id="Isosceles Triangle 1" o:spid="_x0000_s1026" type="#_x0000_t5" style="position:absolute;margin-left:9.1pt;margin-top:-1.9pt;width:12.65pt;height:12.7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" filled="f" strokecolor="black [3213]" strokeweight=".25pt"/>
                </w:pict>
              </mc:Fallback>
            </mc:AlternateContent>
          </w:r>
          <w:r w:rsidR="007E45C0">
            <w:rPr>
              <w:rFonts w:ascii="Arial Narrow" w:hAnsi="Arial Narrow"/>
              <w:color w:val="0000FF"/>
              <w:sz w:val="20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7ED0EDC" w14:textId="36BF79D1" w:rsidR="007E45C0" w:rsidRPr="005B6512" w:rsidRDefault="004D1692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QC Manage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C5FC3F1" w14:textId="6E06584D" w:rsidR="007E45C0" w:rsidRPr="005B6512" w:rsidRDefault="004D1692" w:rsidP="007E45C0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01-04-2025</w:t>
          </w:r>
        </w:p>
      </w:tc>
    </w:tr>
  </w:tbl>
  <w:p w14:paraId="1D3FC43F" w14:textId="54C09F2C" w:rsidR="00961779" w:rsidRDefault="00486E7D">
    <w:pPr>
      <w:pStyle w:val="Header"/>
      <w:rPr>
        <w:rFonts w:ascii="Times New Roman" w:hAnsi="Times New Roman"/>
        <w:sz w:val="16"/>
      </w:rPr>
    </w:pPr>
    <w:r>
      <w:rPr>
        <w:rFonts w:ascii="Times New Roman" w:hAnsi="Times New Roman"/>
        <w:sz w:val="16"/>
      </w:rPr>
      <w:t xml:space="preserve">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02634" w14:textId="77777777" w:rsidR="00961779" w:rsidRDefault="0096177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num w:numId="1" w16cid:durableId="201510486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5E08"/>
    <w:rsid w:val="00002AB7"/>
    <w:rsid w:val="0000554D"/>
    <w:rsid w:val="00006972"/>
    <w:rsid w:val="00016F15"/>
    <w:rsid w:val="000242FD"/>
    <w:rsid w:val="00031EF7"/>
    <w:rsid w:val="00051841"/>
    <w:rsid w:val="0007237A"/>
    <w:rsid w:val="00075F8A"/>
    <w:rsid w:val="000A22CA"/>
    <w:rsid w:val="00143A41"/>
    <w:rsid w:val="001F62DE"/>
    <w:rsid w:val="002121E7"/>
    <w:rsid w:val="00220DEF"/>
    <w:rsid w:val="002524A5"/>
    <w:rsid w:val="00282840"/>
    <w:rsid w:val="00286CA9"/>
    <w:rsid w:val="002D0263"/>
    <w:rsid w:val="00324ECF"/>
    <w:rsid w:val="003460BB"/>
    <w:rsid w:val="00390F00"/>
    <w:rsid w:val="003C7FF0"/>
    <w:rsid w:val="00401F34"/>
    <w:rsid w:val="00403B52"/>
    <w:rsid w:val="00447930"/>
    <w:rsid w:val="004761FF"/>
    <w:rsid w:val="00486E7D"/>
    <w:rsid w:val="004B100F"/>
    <w:rsid w:val="004B7D3C"/>
    <w:rsid w:val="004D1692"/>
    <w:rsid w:val="004D5F4D"/>
    <w:rsid w:val="004E1ACC"/>
    <w:rsid w:val="005112C9"/>
    <w:rsid w:val="00531417"/>
    <w:rsid w:val="005A0B74"/>
    <w:rsid w:val="005A1C63"/>
    <w:rsid w:val="005B6512"/>
    <w:rsid w:val="00615558"/>
    <w:rsid w:val="006B465F"/>
    <w:rsid w:val="006D51BE"/>
    <w:rsid w:val="006E3574"/>
    <w:rsid w:val="006E6B0C"/>
    <w:rsid w:val="006F18B6"/>
    <w:rsid w:val="007467B6"/>
    <w:rsid w:val="0075731E"/>
    <w:rsid w:val="007D13D7"/>
    <w:rsid w:val="007E3B80"/>
    <w:rsid w:val="007E45C0"/>
    <w:rsid w:val="0083292C"/>
    <w:rsid w:val="00843D74"/>
    <w:rsid w:val="00863CE6"/>
    <w:rsid w:val="00875748"/>
    <w:rsid w:val="00876687"/>
    <w:rsid w:val="008B0AA3"/>
    <w:rsid w:val="008D1A51"/>
    <w:rsid w:val="00932DB3"/>
    <w:rsid w:val="009552B4"/>
    <w:rsid w:val="00961779"/>
    <w:rsid w:val="00971933"/>
    <w:rsid w:val="00975E53"/>
    <w:rsid w:val="00987E15"/>
    <w:rsid w:val="009F5E08"/>
    <w:rsid w:val="00A13131"/>
    <w:rsid w:val="00A21436"/>
    <w:rsid w:val="00A75F01"/>
    <w:rsid w:val="00A9052D"/>
    <w:rsid w:val="00A9057A"/>
    <w:rsid w:val="00AA3AF1"/>
    <w:rsid w:val="00AA5DCA"/>
    <w:rsid w:val="00B00D41"/>
    <w:rsid w:val="00B241E1"/>
    <w:rsid w:val="00B453CC"/>
    <w:rsid w:val="00BB5A5B"/>
    <w:rsid w:val="00BB7292"/>
    <w:rsid w:val="00BC2DA7"/>
    <w:rsid w:val="00BF37AD"/>
    <w:rsid w:val="00C07C2A"/>
    <w:rsid w:val="00C557AF"/>
    <w:rsid w:val="00C63044"/>
    <w:rsid w:val="00C713C3"/>
    <w:rsid w:val="00C81289"/>
    <w:rsid w:val="00CA539D"/>
    <w:rsid w:val="00CE0C13"/>
    <w:rsid w:val="00D14012"/>
    <w:rsid w:val="00D26B2A"/>
    <w:rsid w:val="00D70B62"/>
    <w:rsid w:val="00D909B1"/>
    <w:rsid w:val="00D958EE"/>
    <w:rsid w:val="00DB0E5F"/>
    <w:rsid w:val="00DB2561"/>
    <w:rsid w:val="00E14F25"/>
    <w:rsid w:val="00E266EA"/>
    <w:rsid w:val="00E60758"/>
    <w:rsid w:val="00E83BC6"/>
    <w:rsid w:val="00E90B01"/>
    <w:rsid w:val="00EA2F93"/>
    <w:rsid w:val="00EA5F5B"/>
    <w:rsid w:val="00ED0F23"/>
    <w:rsid w:val="00ED5A2F"/>
    <w:rsid w:val="00F0182A"/>
    <w:rsid w:val="00F12904"/>
    <w:rsid w:val="00F45C1B"/>
    <w:rsid w:val="00F64186"/>
    <w:rsid w:val="00F74A14"/>
    <w:rsid w:val="00F94873"/>
    <w:rsid w:val="00FB36A3"/>
    <w:rsid w:val="00FB68A9"/>
    <w:rsid w:val="00FD5890"/>
    <w:rsid w:val="00FF7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7856B670"/>
  <w15:docId w15:val="{9D944B82-A955-44B7-B6E6-92B10E37A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971933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Footer">
    <w:name w:val="footer"/>
    <w:basedOn w:val="Normal"/>
    <w:rsid w:val="00971933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971933"/>
  </w:style>
  <w:style w:type="paragraph" w:styleId="BodyTextIndent2">
    <w:name w:val="Body Text Indent 2"/>
    <w:basedOn w:val="Normal"/>
    <w:rsid w:val="00971933"/>
    <w:pPr>
      <w:widowControl w:val="0"/>
      <w:tabs>
        <w:tab w:val="left" w:pos="270"/>
      </w:tabs>
      <w:suppressAutoHyphens w:val="0"/>
      <w:ind w:left="851"/>
      <w:jc w:val="both"/>
    </w:pPr>
    <w:rPr>
      <w:snapToGrid w:val="0"/>
    </w:rPr>
  </w:style>
  <w:style w:type="paragraph" w:styleId="BodyText2">
    <w:name w:val="Body Text 2"/>
    <w:basedOn w:val="Normal"/>
    <w:rsid w:val="00971933"/>
    <w:pPr>
      <w:widowControl w:val="0"/>
      <w:suppressAutoHyphens w:val="0"/>
      <w:jc w:val="both"/>
    </w:pPr>
    <w:rPr>
      <w:snapToGrid w:val="0"/>
      <w:color w:val="000000"/>
    </w:rPr>
  </w:style>
  <w:style w:type="character" w:customStyle="1" w:styleId="Heading5Char">
    <w:name w:val="Heading 5 Char"/>
    <w:link w:val="Heading5"/>
    <w:rsid w:val="00E60758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E60758"/>
    <w:rPr>
      <w:rFonts w:ascii="Arial" w:hAnsi="Arial"/>
      <w:b/>
      <w:color w:val="0000F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141</Words>
  <Characters>6506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7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user</cp:lastModifiedBy>
  <cp:revision>7</cp:revision>
  <cp:lastPrinted>2025-07-15T13:35:00Z</cp:lastPrinted>
  <dcterms:created xsi:type="dcterms:W3CDTF">2025-05-02T01:55:00Z</dcterms:created>
  <dcterms:modified xsi:type="dcterms:W3CDTF">2025-07-15T13:56:00Z</dcterms:modified>
</cp:coreProperties>
</file>